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6DB7A97E" w:rsidR="00F77773" w:rsidRDefault="00AF4C68">
      <w:pPr>
        <w:tabs>
          <w:tab w:val="left" w:pos="1800"/>
          <w:tab w:val="center" w:pos="4536"/>
          <w:tab w:val="right" w:pos="9639"/>
        </w:tabs>
        <w:spacing w:after="120"/>
        <w:ind w:left="1797" w:hanging="1797"/>
        <w:jc w:val="both"/>
        <w:rPr>
          <w:rFonts w:eastAsiaTheme="minorEastAsia"/>
          <w:sz w:val="22"/>
        </w:rPr>
      </w:pPr>
      <w:r w:rsidRPr="00474BEE">
        <w:rPr>
          <w:rFonts w:ascii="Arial" w:eastAsia="Tahoma" w:hAnsi="Arial" w:cs="Arial"/>
          <w:b/>
          <w:bCs/>
          <w:sz w:val="22"/>
          <w:szCs w:val="22"/>
        </w:rPr>
        <w:t>Bangalore</w:t>
      </w:r>
      <w:r>
        <w:rPr>
          <w:rFonts w:ascii="Arial" w:eastAsia="Tahoma" w:hAnsi="Arial" w:cs="Arial"/>
          <w:b/>
          <w:bCs/>
          <w:sz w:val="22"/>
          <w:szCs w:val="22"/>
        </w:rPr>
        <w:t xml:space="preserve">, </w:t>
      </w:r>
      <w:r w:rsidR="00423CC9">
        <w:rPr>
          <w:rFonts w:ascii="Arial" w:eastAsia="Tahoma" w:hAnsi="Arial" w:cs="Arial"/>
          <w:b/>
          <w:bCs/>
          <w:sz w:val="22"/>
          <w:szCs w:val="22"/>
        </w:rPr>
        <w:t>India</w:t>
      </w:r>
      <w:r w:rsidR="001739A1">
        <w:rPr>
          <w:rFonts w:ascii="Arial" w:eastAsia="Tahoma" w:hAnsi="Arial" w:cs="Arial"/>
          <w:b/>
          <w:bCs/>
          <w:sz w:val="22"/>
          <w:szCs w:val="22"/>
        </w:rPr>
        <w:t xml:space="preserve">, </w:t>
      </w:r>
      <w:r w:rsidR="00423CC9">
        <w:rPr>
          <w:rFonts w:ascii="Arial" w:eastAsia="Tahoma" w:hAnsi="Arial" w:cs="Arial"/>
          <w:b/>
          <w:bCs/>
          <w:sz w:val="22"/>
          <w:szCs w:val="22"/>
        </w:rPr>
        <w:t>25</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 29</w:t>
      </w:r>
      <w:r w:rsidR="00423CC9" w:rsidRPr="00423CC9">
        <w:rPr>
          <w:rFonts w:ascii="Arial" w:eastAsia="Tahoma" w:hAnsi="Arial" w:cs="Arial"/>
          <w:b/>
          <w:bCs/>
          <w:sz w:val="22"/>
          <w:szCs w:val="22"/>
          <w:vertAlign w:val="superscript"/>
        </w:rPr>
        <w:t>th</w:t>
      </w:r>
      <w:r w:rsidR="00423CC9">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c"/>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c"/>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commentRangeStart w:id="48"/>
      <w:commentRangeStart w:id="49"/>
      <w:ins w:id="50" w:author="vivo-Chenli-After RAN2#129" w:date="2025-02-26T16:36:00Z">
        <w:r>
          <w:rPr>
            <w:b/>
          </w:rPr>
          <w:t>Non</w:t>
        </w:r>
      </w:ins>
      <w:commentRangeEnd w:id="46"/>
      <w:r>
        <w:rPr>
          <w:rStyle w:val="ae"/>
        </w:rPr>
        <w:commentReference w:id="46"/>
      </w:r>
      <w:commentRangeEnd w:id="47"/>
      <w:r>
        <w:rPr>
          <w:rStyle w:val="ae"/>
        </w:rPr>
        <w:commentReference w:id="47"/>
      </w:r>
      <w:commentRangeEnd w:id="48"/>
      <w:r w:rsidR="0086372F">
        <w:rPr>
          <w:rStyle w:val="ae"/>
        </w:rPr>
        <w:commentReference w:id="48"/>
      </w:r>
      <w:commentRangeEnd w:id="49"/>
      <w:r w:rsidR="00985FA0">
        <w:rPr>
          <w:rStyle w:val="ae"/>
        </w:rPr>
        <w:commentReference w:id="49"/>
      </w:r>
      <w:ins w:id="51" w:author="vivo-Chenli-After RAN2#129" w:date="2025-02-26T16:36:00Z">
        <w:r w:rsidR="001739A1">
          <w:rPr>
            <w:b/>
          </w:rPr>
          <w:t>-d</w:t>
        </w:r>
      </w:ins>
      <w:ins w:id="52" w:author="vivo-Chenli-After RAN2#129" w:date="2025-02-26T16:35:00Z">
        <w:r w:rsidR="001739A1">
          <w:rPr>
            <w:b/>
          </w:rPr>
          <w:t xml:space="preserve">elay-reporting RLC SDU: </w:t>
        </w:r>
      </w:ins>
      <w:ins w:id="53" w:author="vivo-Chenli-After RAN2#129" w:date="2025-02-26T16:36:00Z">
        <w:r w:rsidR="001739A1">
          <w:rPr>
            <w:rFonts w:eastAsia="Malgun Gothic"/>
            <w:lang w:eastAsia="ko-KR"/>
          </w:rPr>
          <w:t xml:space="preserve">a non-delay-reporting </w:t>
        </w:r>
      </w:ins>
      <w:ins w:id="54" w:author="vivo-Chenli-After RAN2#129" w:date="2025-02-26T16:38:00Z">
        <w:r w:rsidR="001739A1">
          <w:rPr>
            <w:rFonts w:eastAsia="Malgun Gothic"/>
            <w:lang w:eastAsia="ko-KR"/>
          </w:rPr>
          <w:t>RLC</w:t>
        </w:r>
      </w:ins>
      <w:ins w:id="55"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6" w:author="vivo-Chenli-After RAN2#129bis-2" w:date="2025-05-04T21:45:00Z">
        <w:r w:rsidR="00AD1505">
          <w:t>n</w:t>
        </w:r>
      </w:ins>
      <w:ins w:id="57" w:author="vivo-Chenli-After RAN2#129" w:date="2025-02-26T16:36:00Z">
        <w:r w:rsidR="001739A1">
          <w:t xml:space="preserve"> </w:t>
        </w:r>
      </w:ins>
      <w:ins w:id="58" w:author="vivo-Chenli-After RAN2#129" w:date="2025-02-26T16:38:00Z">
        <w:r w:rsidR="001739A1">
          <w:t>RLC</w:t>
        </w:r>
      </w:ins>
      <w:ins w:id="59" w:author="vivo-Chenli-After RAN2#129" w:date="2025-02-26T16:36:00Z">
        <w:r w:rsidR="001739A1">
          <w:t xml:space="preserve"> SDU that </w:t>
        </w:r>
      </w:ins>
      <w:ins w:id="60" w:author="vivo-Chenli-After RAN2#129bis" w:date="2025-04-16T17:38:00Z">
        <w:r w:rsidR="001739A1">
          <w:t xml:space="preserve">will be transmitted prior to </w:t>
        </w:r>
      </w:ins>
      <w:ins w:id="61" w:author="vivo-Chenli-After RAN2#129bis-2" w:date="2025-05-04T21:51:00Z">
        <w:r w:rsidR="0078582B">
          <w:t xml:space="preserve">any </w:t>
        </w:r>
      </w:ins>
      <w:ins w:id="62" w:author="vivo-Chenli-After RAN2#129" w:date="2025-02-26T16:36:00Z">
        <w:r w:rsidR="001739A1">
          <w:t xml:space="preserve">of the delay-reporting </w:t>
        </w:r>
      </w:ins>
      <w:ins w:id="63" w:author="vivo-Chenli-After RAN2#129" w:date="2025-02-26T16:38:00Z">
        <w:r w:rsidR="001739A1">
          <w:t>RLC</w:t>
        </w:r>
      </w:ins>
      <w:ins w:id="64" w:author="vivo-Chenli-After RAN2#129" w:date="2025-02-26T16:36:00Z">
        <w:r w:rsidR="001739A1">
          <w:t xml:space="preserve"> SDU</w:t>
        </w:r>
      </w:ins>
      <w:ins w:id="65" w:author="vivo-Chenli-After RAN2#129bis-2" w:date="2025-05-04T21:49:00Z">
        <w:r w:rsidR="00D30D32">
          <w:t>(s)</w:t>
        </w:r>
      </w:ins>
      <w:ins w:id="66"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7" w:author="vivo-Chenli-After RAN2#129" w:date="2025-02-26T15:14:00Z"/>
          <w:rFonts w:eastAsia="MS Mincho"/>
          <w:lang w:eastAsia="ko-KR"/>
        </w:rPr>
      </w:pPr>
      <w:ins w:id="68"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9" w:name="_Toc5722423"/>
      <w:bookmarkStart w:id="70" w:name="_Toc37462943"/>
      <w:bookmarkStart w:id="71" w:name="_Toc46502487"/>
      <w:bookmarkStart w:id="72" w:name="_Toc185617971"/>
      <w:r>
        <w:t>4</w:t>
      </w:r>
      <w:r>
        <w:tab/>
        <w:t>General</w:t>
      </w:r>
      <w:bookmarkEnd w:id="69"/>
      <w:bookmarkEnd w:id="70"/>
      <w:bookmarkEnd w:id="71"/>
      <w:bookmarkEnd w:id="72"/>
    </w:p>
    <w:p w14:paraId="3C25E4B8" w14:textId="77777777" w:rsidR="00F77773" w:rsidRDefault="001739A1">
      <w:pPr>
        <w:pStyle w:val="2"/>
      </w:pPr>
      <w:bookmarkStart w:id="73" w:name="_Toc5722424"/>
      <w:bookmarkStart w:id="74" w:name="_Toc37462944"/>
      <w:bookmarkStart w:id="75" w:name="_Toc46502488"/>
      <w:bookmarkStart w:id="76" w:name="_Toc185617972"/>
      <w:r>
        <w:t>4.1</w:t>
      </w:r>
      <w:r>
        <w:tab/>
        <w:t>Introduction</w:t>
      </w:r>
      <w:bookmarkEnd w:id="73"/>
      <w:bookmarkEnd w:id="74"/>
      <w:bookmarkEnd w:id="75"/>
      <w:bookmarkEnd w:id="76"/>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7" w:name="_Toc5722425"/>
      <w:bookmarkStart w:id="78" w:name="_Toc37462945"/>
      <w:bookmarkStart w:id="79" w:name="_Toc46502489"/>
      <w:bookmarkStart w:id="80" w:name="_Toc185617973"/>
      <w:r>
        <w:t>4.2</w:t>
      </w:r>
      <w:r>
        <w:tab/>
      </w:r>
      <w:r>
        <w:rPr>
          <w:rFonts w:eastAsia="MS Mincho"/>
        </w:rPr>
        <w:t>RLC architecture</w:t>
      </w:r>
      <w:bookmarkEnd w:id="77"/>
      <w:bookmarkEnd w:id="78"/>
      <w:bookmarkEnd w:id="79"/>
      <w:bookmarkEnd w:id="80"/>
    </w:p>
    <w:p w14:paraId="3C25E4BB" w14:textId="77777777" w:rsidR="00F77773" w:rsidRDefault="001739A1">
      <w:pPr>
        <w:pStyle w:val="30"/>
        <w:rPr>
          <w:rFonts w:eastAsia="MS Mincho"/>
        </w:rPr>
      </w:pPr>
      <w:bookmarkStart w:id="81" w:name="_Toc5722426"/>
      <w:bookmarkStart w:id="82" w:name="_Toc37462946"/>
      <w:bookmarkStart w:id="83" w:name="_Toc46502490"/>
      <w:bookmarkStart w:id="84" w:name="_Toc185617974"/>
      <w:r>
        <w:t>4.2.1</w:t>
      </w:r>
      <w:r>
        <w:tab/>
      </w:r>
      <w:r>
        <w:rPr>
          <w:rFonts w:eastAsia="MS Mincho"/>
        </w:rPr>
        <w:t>RLC entities</w:t>
      </w:r>
      <w:bookmarkEnd w:id="81"/>
      <w:bookmarkEnd w:id="82"/>
      <w:bookmarkEnd w:id="83"/>
      <w:bookmarkEnd w:id="84"/>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pt;height:274.5pt;mso-width-percent:0;mso-height-percent:0;mso-width-percent:0;mso-height-percent:0" o:ole="">
            <v:imagedata r:id="rId14" o:title=""/>
          </v:shape>
          <o:OLEObject Type="Embed" ProgID="Visio.Drawing.11" ShapeID="_x0000_i1025" DrawAspect="Content" ObjectID="_1816145693" r:id="rId15"/>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5" w:name="_Toc5722427"/>
      <w:bookmarkStart w:id="86" w:name="_Toc37462947"/>
      <w:bookmarkStart w:id="87" w:name="_Toc46502491"/>
      <w:bookmarkStart w:id="88" w:name="_Toc185617975"/>
      <w:r>
        <w:t>4.2.1.</w:t>
      </w:r>
      <w:r>
        <w:rPr>
          <w:rFonts w:eastAsia="MS Mincho"/>
        </w:rPr>
        <w:t>1</w:t>
      </w:r>
      <w:r>
        <w:tab/>
      </w:r>
      <w:r>
        <w:rPr>
          <w:rFonts w:eastAsia="MS Mincho"/>
        </w:rPr>
        <w:t xml:space="preserve">TM </w:t>
      </w:r>
      <w:r>
        <w:t>RLC entit</w:t>
      </w:r>
      <w:r>
        <w:rPr>
          <w:rFonts w:eastAsia="MS Mincho"/>
        </w:rPr>
        <w:t>y</w:t>
      </w:r>
      <w:bookmarkEnd w:id="85"/>
      <w:bookmarkEnd w:id="86"/>
      <w:bookmarkEnd w:id="87"/>
      <w:bookmarkEnd w:id="88"/>
    </w:p>
    <w:p w14:paraId="3C25E4D0" w14:textId="77777777" w:rsidR="00F77773" w:rsidRDefault="001739A1">
      <w:pPr>
        <w:pStyle w:val="50"/>
        <w:rPr>
          <w:rFonts w:eastAsia="MS Mincho"/>
        </w:rPr>
      </w:pPr>
      <w:bookmarkStart w:id="89" w:name="_Toc5722428"/>
      <w:bookmarkStart w:id="90" w:name="_Toc37462948"/>
      <w:bookmarkStart w:id="91" w:name="_Toc46502492"/>
      <w:bookmarkStart w:id="92" w:name="_Toc185617976"/>
      <w:r>
        <w:t>4.2.1.</w:t>
      </w:r>
      <w:r>
        <w:rPr>
          <w:rFonts w:eastAsia="MS Mincho"/>
        </w:rPr>
        <w:t>1.1</w:t>
      </w:r>
      <w:r>
        <w:tab/>
      </w:r>
      <w:r>
        <w:rPr>
          <w:rFonts w:eastAsia="MS Mincho"/>
        </w:rPr>
        <w:t>General</w:t>
      </w:r>
      <w:bookmarkEnd w:id="89"/>
      <w:bookmarkEnd w:id="90"/>
      <w:bookmarkEnd w:id="91"/>
      <w:bookmarkEnd w:id="92"/>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8.25pt;height:3in;mso-width-percent:0;mso-height-percent:0;mso-width-percent:0;mso-height-percent:0" o:ole="">
            <v:imagedata r:id="rId16" o:title=""/>
          </v:shape>
          <o:OLEObject Type="Embed" ProgID="Visio.Drawing.11" ShapeID="_x0000_i1026" DrawAspect="Content" ObjectID="_1816145694" r:id="rId17"/>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3" w:name="_Toc5722429"/>
      <w:bookmarkStart w:id="94" w:name="_Toc37462949"/>
      <w:bookmarkStart w:id="95" w:name="_Toc46502493"/>
      <w:bookmarkStart w:id="96" w:name="_Toc185617977"/>
      <w:r>
        <w:t>4.2.1.</w:t>
      </w:r>
      <w:r>
        <w:rPr>
          <w:rFonts w:eastAsia="MS Mincho"/>
        </w:rPr>
        <w:t>1.2</w:t>
      </w:r>
      <w:r>
        <w:tab/>
      </w:r>
      <w:r>
        <w:rPr>
          <w:rFonts w:eastAsia="MS Mincho"/>
        </w:rPr>
        <w:t xml:space="preserve">Transmitting TM </w:t>
      </w:r>
      <w:r>
        <w:t>RLC entit</w:t>
      </w:r>
      <w:r>
        <w:rPr>
          <w:rFonts w:eastAsia="MS Mincho"/>
        </w:rPr>
        <w:t>y</w:t>
      </w:r>
      <w:bookmarkEnd w:id="93"/>
      <w:bookmarkEnd w:id="94"/>
      <w:bookmarkEnd w:id="95"/>
      <w:bookmarkEnd w:id="96"/>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7" w:name="_Toc5722430"/>
      <w:bookmarkStart w:id="98" w:name="_Toc37462950"/>
      <w:bookmarkStart w:id="99" w:name="_Toc46502494"/>
      <w:bookmarkStart w:id="100" w:name="_Toc185617978"/>
      <w:r>
        <w:t>4.2.1.</w:t>
      </w:r>
      <w:r>
        <w:rPr>
          <w:rFonts w:eastAsia="MS Mincho"/>
        </w:rPr>
        <w:t>1.3</w:t>
      </w:r>
      <w:r>
        <w:tab/>
      </w:r>
      <w:r>
        <w:rPr>
          <w:rFonts w:eastAsia="MS Mincho"/>
        </w:rPr>
        <w:t xml:space="preserve">Receiving TM </w:t>
      </w:r>
      <w:r>
        <w:t>RLC entit</w:t>
      </w:r>
      <w:r>
        <w:rPr>
          <w:rFonts w:eastAsia="MS Mincho"/>
        </w:rPr>
        <w:t>y</w:t>
      </w:r>
      <w:bookmarkEnd w:id="97"/>
      <w:bookmarkEnd w:id="98"/>
      <w:bookmarkEnd w:id="99"/>
      <w:bookmarkEnd w:id="100"/>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101" w:name="_Toc5722431"/>
      <w:bookmarkStart w:id="102" w:name="_Toc37462951"/>
      <w:bookmarkStart w:id="103" w:name="_Toc46502495"/>
      <w:bookmarkStart w:id="104" w:name="_Toc185617979"/>
      <w:r>
        <w:lastRenderedPageBreak/>
        <w:t>4.2.1.</w:t>
      </w:r>
      <w:r>
        <w:rPr>
          <w:rFonts w:eastAsia="MS Mincho"/>
        </w:rPr>
        <w:t>2</w:t>
      </w:r>
      <w:r>
        <w:tab/>
      </w:r>
      <w:r>
        <w:rPr>
          <w:rFonts w:eastAsia="MS Mincho"/>
        </w:rPr>
        <w:t>UM</w:t>
      </w:r>
      <w:r>
        <w:t xml:space="preserve"> RLC entit</w:t>
      </w:r>
      <w:r>
        <w:rPr>
          <w:rFonts w:eastAsia="MS Mincho"/>
        </w:rPr>
        <w:t>y</w:t>
      </w:r>
      <w:bookmarkEnd w:id="101"/>
      <w:bookmarkEnd w:id="102"/>
      <w:bookmarkEnd w:id="103"/>
      <w:bookmarkEnd w:id="104"/>
    </w:p>
    <w:p w14:paraId="3C25E4DF" w14:textId="77777777" w:rsidR="00F77773" w:rsidRDefault="001739A1">
      <w:pPr>
        <w:pStyle w:val="50"/>
        <w:rPr>
          <w:rFonts w:eastAsia="MS Mincho"/>
        </w:rPr>
      </w:pPr>
      <w:bookmarkStart w:id="105" w:name="_Toc5722432"/>
      <w:bookmarkStart w:id="106" w:name="_Toc37462952"/>
      <w:bookmarkStart w:id="107" w:name="_Toc46502496"/>
      <w:bookmarkStart w:id="108" w:name="_Toc185617980"/>
      <w:r>
        <w:t>4.2.1.</w:t>
      </w:r>
      <w:r>
        <w:rPr>
          <w:rFonts w:eastAsia="MS Mincho"/>
        </w:rPr>
        <w:t>2.1</w:t>
      </w:r>
      <w:r>
        <w:tab/>
      </w:r>
      <w:r>
        <w:rPr>
          <w:rFonts w:eastAsia="MS Mincho"/>
        </w:rPr>
        <w:t>General</w:t>
      </w:r>
      <w:bookmarkEnd w:id="105"/>
      <w:bookmarkEnd w:id="106"/>
      <w:bookmarkEnd w:id="107"/>
      <w:bookmarkEnd w:id="108"/>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5pt;height:295.5pt;mso-width-percent:0;mso-height-percent:0;mso-width-percent:0;mso-height-percent:0" o:ole="">
            <v:imagedata r:id="rId18" o:title=""/>
          </v:shape>
          <o:OLEObject Type="Embed" ProgID="Visio.Drawing.15" ShapeID="_x0000_i1027" DrawAspect="Content" ObjectID="_1816145695" r:id="rId19"/>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9"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10" w:name="_Toc37462953"/>
      <w:bookmarkStart w:id="111" w:name="_Toc46502497"/>
      <w:bookmarkStart w:id="112" w:name="_Toc185617981"/>
      <w:r>
        <w:t>4.2.1.</w:t>
      </w:r>
      <w:r>
        <w:rPr>
          <w:rFonts w:eastAsia="MS Mincho"/>
        </w:rPr>
        <w:t>2.2</w:t>
      </w:r>
      <w:r>
        <w:tab/>
      </w:r>
      <w:r>
        <w:rPr>
          <w:rFonts w:eastAsia="MS Mincho"/>
        </w:rPr>
        <w:t xml:space="preserve">Transmitting UM </w:t>
      </w:r>
      <w:r>
        <w:t>RLC entit</w:t>
      </w:r>
      <w:r>
        <w:rPr>
          <w:rFonts w:eastAsia="MS Mincho"/>
        </w:rPr>
        <w:t>y</w:t>
      </w:r>
      <w:bookmarkEnd w:id="109"/>
      <w:bookmarkEnd w:id="110"/>
      <w:bookmarkEnd w:id="111"/>
      <w:bookmarkEnd w:id="112"/>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3" w:name="_Toc5722434"/>
      <w:bookmarkStart w:id="114" w:name="_Toc37462954"/>
      <w:bookmarkStart w:id="115" w:name="_Toc46502498"/>
      <w:bookmarkStart w:id="116" w:name="_Toc185617982"/>
      <w:r>
        <w:t>4.2.1.</w:t>
      </w:r>
      <w:r>
        <w:rPr>
          <w:rFonts w:eastAsia="MS Mincho"/>
        </w:rPr>
        <w:t>2.3</w:t>
      </w:r>
      <w:r>
        <w:tab/>
      </w:r>
      <w:r>
        <w:rPr>
          <w:rFonts w:eastAsia="MS Mincho"/>
        </w:rPr>
        <w:t xml:space="preserve">Receiving UM </w:t>
      </w:r>
      <w:r>
        <w:t>RLC entit</w:t>
      </w:r>
      <w:r>
        <w:rPr>
          <w:rFonts w:eastAsia="MS Mincho"/>
        </w:rPr>
        <w:t>y</w:t>
      </w:r>
      <w:bookmarkEnd w:id="113"/>
      <w:bookmarkEnd w:id="114"/>
      <w:bookmarkEnd w:id="115"/>
      <w:bookmarkEnd w:id="116"/>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7" w:name="_Toc5722435"/>
      <w:bookmarkStart w:id="118" w:name="_Toc37462955"/>
      <w:bookmarkStart w:id="119" w:name="_Toc46502499"/>
      <w:bookmarkStart w:id="120" w:name="_Toc185617983"/>
      <w:r>
        <w:lastRenderedPageBreak/>
        <w:t>4.2.1.</w:t>
      </w:r>
      <w:r>
        <w:rPr>
          <w:rFonts w:eastAsia="MS Mincho"/>
        </w:rPr>
        <w:t>3</w:t>
      </w:r>
      <w:r>
        <w:tab/>
      </w:r>
      <w:r>
        <w:rPr>
          <w:rFonts w:eastAsia="MS Mincho"/>
        </w:rPr>
        <w:t>AM</w:t>
      </w:r>
      <w:r>
        <w:t xml:space="preserve"> RLC entit</w:t>
      </w:r>
      <w:r>
        <w:rPr>
          <w:rFonts w:eastAsia="MS Mincho"/>
        </w:rPr>
        <w:t>y</w:t>
      </w:r>
      <w:bookmarkEnd w:id="117"/>
      <w:bookmarkEnd w:id="118"/>
      <w:bookmarkEnd w:id="119"/>
      <w:bookmarkEnd w:id="120"/>
    </w:p>
    <w:p w14:paraId="3C25E4F0" w14:textId="77777777" w:rsidR="00F77773" w:rsidRDefault="001739A1">
      <w:pPr>
        <w:pStyle w:val="50"/>
        <w:rPr>
          <w:rFonts w:eastAsia="MS Mincho"/>
        </w:rPr>
      </w:pPr>
      <w:bookmarkStart w:id="121" w:name="_Toc5722436"/>
      <w:bookmarkStart w:id="122" w:name="_Toc37462956"/>
      <w:bookmarkStart w:id="123" w:name="_Toc46502500"/>
      <w:bookmarkStart w:id="124" w:name="_Toc185617984"/>
      <w:r>
        <w:t>4.2.1.</w:t>
      </w:r>
      <w:r>
        <w:rPr>
          <w:rFonts w:eastAsia="MS Mincho"/>
        </w:rPr>
        <w:t>3.1</w:t>
      </w:r>
      <w:r>
        <w:tab/>
      </w:r>
      <w:r>
        <w:rPr>
          <w:rFonts w:eastAsia="MS Mincho"/>
        </w:rPr>
        <w:t>General</w:t>
      </w:r>
      <w:bookmarkEnd w:id="121"/>
      <w:bookmarkEnd w:id="122"/>
      <w:bookmarkEnd w:id="123"/>
      <w:bookmarkEnd w:id="124"/>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7.9pt;height:345.75pt;mso-width-percent:0;mso-height-percent:0;mso-width-percent:0;mso-height-percent:0" o:ole="">
            <v:imagedata r:id="rId20" o:title=""/>
          </v:shape>
          <o:OLEObject Type="Embed" ProgID="Visio.Drawing.11" ShapeID="_x0000_i1028" DrawAspect="Content" ObjectID="_1816145696" r:id="rId21"/>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5" w:name="_Toc5722437"/>
      <w:bookmarkStart w:id="126" w:name="_Toc37462957"/>
      <w:bookmarkStart w:id="127" w:name="_Toc46502501"/>
      <w:bookmarkStart w:id="128" w:name="_Toc185617985"/>
      <w:r>
        <w:t>4.2.1.</w:t>
      </w:r>
      <w:r>
        <w:rPr>
          <w:rFonts w:eastAsia="MS Mincho"/>
        </w:rPr>
        <w:t>3.2</w:t>
      </w:r>
      <w:r>
        <w:tab/>
      </w:r>
      <w:r>
        <w:rPr>
          <w:rFonts w:eastAsia="MS Mincho"/>
        </w:rPr>
        <w:t>Transmitting side</w:t>
      </w:r>
      <w:bookmarkEnd w:id="125"/>
      <w:bookmarkEnd w:id="126"/>
      <w:bookmarkEnd w:id="127"/>
      <w:bookmarkEnd w:id="128"/>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9" w:name="_Toc5722438"/>
      <w:bookmarkStart w:id="130" w:name="_Toc37462958"/>
      <w:bookmarkStart w:id="131" w:name="_Toc46502502"/>
      <w:bookmarkStart w:id="132" w:name="_Toc185617986"/>
      <w:r>
        <w:t>4.2.1.</w:t>
      </w:r>
      <w:r>
        <w:rPr>
          <w:rFonts w:eastAsia="MS Mincho"/>
        </w:rPr>
        <w:t>3.3</w:t>
      </w:r>
      <w:r>
        <w:tab/>
      </w:r>
      <w:r>
        <w:rPr>
          <w:rFonts w:eastAsia="MS Mincho"/>
        </w:rPr>
        <w:t>Receiving side</w:t>
      </w:r>
      <w:bookmarkEnd w:id="129"/>
      <w:bookmarkEnd w:id="130"/>
      <w:bookmarkEnd w:id="131"/>
      <w:bookmarkEnd w:id="132"/>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3" w:name="_Toc5722439"/>
      <w:bookmarkStart w:id="134" w:name="_Toc37462959"/>
      <w:bookmarkStart w:id="135" w:name="_Toc46502503"/>
      <w:bookmarkStart w:id="136" w:name="_Toc185617987"/>
      <w:r>
        <w:t>4.</w:t>
      </w:r>
      <w:r>
        <w:rPr>
          <w:rFonts w:eastAsia="MS Mincho"/>
        </w:rPr>
        <w:t>3</w:t>
      </w:r>
      <w:r>
        <w:tab/>
      </w:r>
      <w:r>
        <w:rPr>
          <w:rFonts w:eastAsia="MS Mincho"/>
        </w:rPr>
        <w:t>Services</w:t>
      </w:r>
      <w:bookmarkEnd w:id="133"/>
      <w:bookmarkEnd w:id="134"/>
      <w:bookmarkEnd w:id="135"/>
      <w:bookmarkEnd w:id="136"/>
    </w:p>
    <w:p w14:paraId="3C25E507" w14:textId="77777777" w:rsidR="00F77773" w:rsidRDefault="001739A1">
      <w:pPr>
        <w:pStyle w:val="30"/>
        <w:rPr>
          <w:rFonts w:eastAsia="MS Mincho"/>
        </w:rPr>
      </w:pPr>
      <w:bookmarkStart w:id="137" w:name="_Toc5722440"/>
      <w:bookmarkStart w:id="138" w:name="_Toc37462960"/>
      <w:bookmarkStart w:id="139" w:name="_Toc46502504"/>
      <w:bookmarkStart w:id="140" w:name="_Toc185617988"/>
      <w:r>
        <w:t>4.</w:t>
      </w:r>
      <w:r>
        <w:rPr>
          <w:rFonts w:eastAsia="MS Mincho"/>
        </w:rPr>
        <w:t>3</w:t>
      </w:r>
      <w:r>
        <w:t>.1</w:t>
      </w:r>
      <w:r>
        <w:tab/>
      </w:r>
      <w:r>
        <w:rPr>
          <w:rFonts w:eastAsia="MS Mincho"/>
        </w:rPr>
        <w:t>Services provided to upper layers</w:t>
      </w:r>
      <w:bookmarkEnd w:id="137"/>
      <w:bookmarkEnd w:id="138"/>
      <w:bookmarkEnd w:id="139"/>
      <w:bookmarkEnd w:id="140"/>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41" w:name="_Toc5722441"/>
      <w:bookmarkStart w:id="142" w:name="_Toc37462961"/>
      <w:bookmarkStart w:id="143" w:name="_Toc46502505"/>
      <w:bookmarkStart w:id="144" w:name="_Toc185617989"/>
      <w:r>
        <w:t>4.</w:t>
      </w:r>
      <w:r>
        <w:rPr>
          <w:rFonts w:eastAsia="MS Mincho"/>
        </w:rPr>
        <w:t>3</w:t>
      </w:r>
      <w:r>
        <w:t>.</w:t>
      </w:r>
      <w:r>
        <w:rPr>
          <w:rFonts w:eastAsia="MS Mincho"/>
        </w:rPr>
        <w:t>2</w:t>
      </w:r>
      <w:r>
        <w:tab/>
      </w:r>
      <w:r>
        <w:rPr>
          <w:rFonts w:eastAsia="MS Mincho"/>
        </w:rPr>
        <w:t>Services expected from lower layers</w:t>
      </w:r>
      <w:bookmarkEnd w:id="141"/>
      <w:bookmarkEnd w:id="142"/>
      <w:bookmarkEnd w:id="143"/>
      <w:bookmarkEnd w:id="144"/>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5" w:name="_Toc5722442"/>
      <w:bookmarkStart w:id="146" w:name="_Toc37462962"/>
      <w:bookmarkStart w:id="147" w:name="_Toc46502506"/>
      <w:bookmarkStart w:id="148" w:name="_Toc185617990"/>
      <w:r>
        <w:t>4.</w:t>
      </w:r>
      <w:r>
        <w:rPr>
          <w:rFonts w:eastAsia="MS Mincho"/>
        </w:rPr>
        <w:t>4</w:t>
      </w:r>
      <w:r>
        <w:tab/>
      </w:r>
      <w:r>
        <w:rPr>
          <w:rFonts w:eastAsia="MS Mincho"/>
        </w:rPr>
        <w:t>Functions</w:t>
      </w:r>
      <w:bookmarkEnd w:id="145"/>
      <w:bookmarkEnd w:id="146"/>
      <w:bookmarkEnd w:id="147"/>
      <w:bookmarkEnd w:id="148"/>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9" w:name="_Toc5722443"/>
      <w:bookmarkStart w:id="150" w:name="_Toc37462963"/>
      <w:bookmarkStart w:id="151" w:name="_Toc46502507"/>
      <w:bookmarkStart w:id="152" w:name="_Toc185617991"/>
      <w:r>
        <w:rPr>
          <w:rFonts w:eastAsia="MS Mincho"/>
        </w:rPr>
        <w:lastRenderedPageBreak/>
        <w:t>5</w:t>
      </w:r>
      <w:r>
        <w:tab/>
      </w:r>
      <w:r>
        <w:rPr>
          <w:rFonts w:eastAsia="MS Mincho"/>
        </w:rPr>
        <w:t>Procedures</w:t>
      </w:r>
      <w:bookmarkEnd w:id="149"/>
      <w:bookmarkEnd w:id="150"/>
      <w:bookmarkEnd w:id="151"/>
      <w:bookmarkEnd w:id="152"/>
    </w:p>
    <w:p w14:paraId="3C25E51B" w14:textId="77777777" w:rsidR="00F77773" w:rsidRDefault="001739A1">
      <w:pPr>
        <w:pStyle w:val="2"/>
      </w:pPr>
      <w:bookmarkStart w:id="153" w:name="_Toc5722444"/>
      <w:bookmarkStart w:id="154" w:name="_Toc37462964"/>
      <w:bookmarkStart w:id="155" w:name="_Toc46502508"/>
      <w:bookmarkStart w:id="156" w:name="_Toc185617992"/>
      <w:r>
        <w:t>5.1</w:t>
      </w:r>
      <w:r>
        <w:tab/>
        <w:t>RLC entity handling</w:t>
      </w:r>
      <w:bookmarkEnd w:id="153"/>
      <w:bookmarkEnd w:id="154"/>
      <w:bookmarkEnd w:id="155"/>
      <w:bookmarkEnd w:id="156"/>
    </w:p>
    <w:p w14:paraId="3C25E51C" w14:textId="77777777" w:rsidR="00F77773" w:rsidRDefault="001739A1">
      <w:pPr>
        <w:pStyle w:val="30"/>
        <w:rPr>
          <w:rFonts w:eastAsia="MS Mincho"/>
        </w:rPr>
      </w:pPr>
      <w:bookmarkStart w:id="157" w:name="_Toc5722445"/>
      <w:bookmarkStart w:id="158" w:name="_Toc37462965"/>
      <w:bookmarkStart w:id="159" w:name="_Toc46502509"/>
      <w:bookmarkStart w:id="160" w:name="_Toc185617993"/>
      <w:r>
        <w:rPr>
          <w:rFonts w:eastAsia="MS Mincho"/>
        </w:rPr>
        <w:t>5.1.1</w:t>
      </w:r>
      <w:r>
        <w:rPr>
          <w:rFonts w:eastAsia="MS Mincho"/>
        </w:rPr>
        <w:tab/>
        <w:t>RLC entity establishment</w:t>
      </w:r>
      <w:bookmarkEnd w:id="157"/>
      <w:bookmarkEnd w:id="158"/>
      <w:bookmarkEnd w:id="159"/>
      <w:bookmarkEnd w:id="160"/>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61"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2" w:name="_Toc37462966"/>
      <w:bookmarkStart w:id="163" w:name="_Toc46502510"/>
      <w:bookmarkStart w:id="164" w:name="_Toc185617994"/>
      <w:r>
        <w:rPr>
          <w:rFonts w:eastAsia="MS Mincho"/>
        </w:rPr>
        <w:t>5.1.2</w:t>
      </w:r>
      <w:r>
        <w:rPr>
          <w:rFonts w:eastAsia="MS Mincho"/>
        </w:rPr>
        <w:tab/>
        <w:t>RLC entity re-establishment</w:t>
      </w:r>
      <w:bookmarkEnd w:id="161"/>
      <w:bookmarkEnd w:id="162"/>
      <w:bookmarkEnd w:id="163"/>
      <w:bookmarkEnd w:id="164"/>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5" w:name="_Toc5722447"/>
      <w:bookmarkStart w:id="166" w:name="_Toc37462967"/>
      <w:bookmarkStart w:id="167" w:name="_Toc46502511"/>
      <w:bookmarkStart w:id="168" w:name="_Toc185617995"/>
      <w:r>
        <w:rPr>
          <w:rFonts w:eastAsia="MS Mincho"/>
        </w:rPr>
        <w:t>5.1.3</w:t>
      </w:r>
      <w:r>
        <w:rPr>
          <w:rFonts w:eastAsia="MS Mincho"/>
        </w:rPr>
        <w:tab/>
        <w:t>RLC entity release</w:t>
      </w:r>
      <w:bookmarkEnd w:id="165"/>
      <w:bookmarkEnd w:id="166"/>
      <w:bookmarkEnd w:id="167"/>
      <w:bookmarkEnd w:id="168"/>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9"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70" w:name="_Toc37462968"/>
      <w:bookmarkStart w:id="171" w:name="_Toc46502512"/>
      <w:bookmarkStart w:id="172" w:name="_Toc185617996"/>
      <w:r>
        <w:rPr>
          <w:rFonts w:eastAsia="MS Mincho"/>
        </w:rPr>
        <w:t>5</w:t>
      </w:r>
      <w:r>
        <w:t>.2</w:t>
      </w:r>
      <w:r>
        <w:tab/>
      </w:r>
      <w:r>
        <w:rPr>
          <w:rFonts w:eastAsia="MS Mincho"/>
        </w:rPr>
        <w:t>Data transfer procedures</w:t>
      </w:r>
      <w:bookmarkEnd w:id="169"/>
      <w:bookmarkEnd w:id="170"/>
      <w:bookmarkEnd w:id="171"/>
      <w:bookmarkEnd w:id="172"/>
    </w:p>
    <w:p w14:paraId="3C25E531" w14:textId="77777777" w:rsidR="00F77773" w:rsidRDefault="001739A1">
      <w:pPr>
        <w:pStyle w:val="30"/>
        <w:rPr>
          <w:rFonts w:eastAsia="MS Mincho"/>
        </w:rPr>
      </w:pPr>
      <w:bookmarkStart w:id="173" w:name="_Toc5722449"/>
      <w:bookmarkStart w:id="174" w:name="_Toc37462969"/>
      <w:bookmarkStart w:id="175" w:name="_Toc46502513"/>
      <w:bookmarkStart w:id="176" w:name="_Toc185617997"/>
      <w:r>
        <w:rPr>
          <w:rFonts w:eastAsia="MS Mincho"/>
        </w:rPr>
        <w:t>5</w:t>
      </w:r>
      <w:r>
        <w:t>.</w:t>
      </w:r>
      <w:r>
        <w:rPr>
          <w:rFonts w:eastAsia="MS Mincho"/>
        </w:rPr>
        <w:t>2</w:t>
      </w:r>
      <w:r>
        <w:t>.1</w:t>
      </w:r>
      <w:r>
        <w:tab/>
      </w:r>
      <w:r>
        <w:rPr>
          <w:rFonts w:eastAsia="MS Mincho"/>
        </w:rPr>
        <w:t>TM data transfer</w:t>
      </w:r>
      <w:bookmarkEnd w:id="173"/>
      <w:bookmarkEnd w:id="174"/>
      <w:bookmarkEnd w:id="175"/>
      <w:bookmarkEnd w:id="176"/>
    </w:p>
    <w:p w14:paraId="3C25E532" w14:textId="77777777" w:rsidR="00F77773" w:rsidRDefault="001739A1">
      <w:pPr>
        <w:pStyle w:val="40"/>
        <w:rPr>
          <w:rFonts w:eastAsia="MS Mincho"/>
        </w:rPr>
      </w:pPr>
      <w:bookmarkStart w:id="177" w:name="_Toc5722450"/>
      <w:bookmarkStart w:id="178" w:name="_Toc37462970"/>
      <w:bookmarkStart w:id="179" w:name="_Toc46502514"/>
      <w:bookmarkStart w:id="180"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7"/>
      <w:bookmarkEnd w:id="178"/>
      <w:bookmarkEnd w:id="179"/>
      <w:bookmarkEnd w:id="180"/>
    </w:p>
    <w:p w14:paraId="3C25E533" w14:textId="77777777" w:rsidR="00F77773" w:rsidRDefault="001739A1">
      <w:pPr>
        <w:pStyle w:val="50"/>
        <w:rPr>
          <w:rFonts w:eastAsia="MS Mincho"/>
        </w:rPr>
      </w:pPr>
      <w:bookmarkStart w:id="181" w:name="_Toc5722451"/>
      <w:bookmarkStart w:id="182" w:name="_Toc37462971"/>
      <w:bookmarkStart w:id="183" w:name="_Toc46502515"/>
      <w:bookmarkStart w:id="184"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81"/>
      <w:bookmarkEnd w:id="182"/>
      <w:bookmarkEnd w:id="183"/>
      <w:bookmarkEnd w:id="184"/>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5" w:name="_Toc5722452"/>
      <w:bookmarkStart w:id="186" w:name="_Toc37462972"/>
      <w:bookmarkStart w:id="187" w:name="_Toc46502516"/>
      <w:bookmarkStart w:id="188"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5"/>
      <w:bookmarkEnd w:id="186"/>
      <w:bookmarkEnd w:id="187"/>
      <w:bookmarkEnd w:id="188"/>
    </w:p>
    <w:p w14:paraId="3C25E537" w14:textId="77777777" w:rsidR="00F77773" w:rsidRDefault="001739A1">
      <w:pPr>
        <w:pStyle w:val="50"/>
        <w:rPr>
          <w:rFonts w:eastAsia="MS Mincho"/>
        </w:rPr>
      </w:pPr>
      <w:bookmarkStart w:id="189" w:name="_Toc5722453"/>
      <w:bookmarkStart w:id="190" w:name="_Toc37462973"/>
      <w:bookmarkStart w:id="191" w:name="_Toc46502517"/>
      <w:bookmarkStart w:id="192"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9"/>
      <w:bookmarkEnd w:id="190"/>
      <w:bookmarkEnd w:id="191"/>
      <w:bookmarkEnd w:id="192"/>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3" w:name="_Toc5722454"/>
      <w:bookmarkStart w:id="194" w:name="_Toc37462974"/>
      <w:bookmarkStart w:id="195" w:name="_Toc46502518"/>
      <w:bookmarkStart w:id="196" w:name="_Toc185618002"/>
      <w:r>
        <w:rPr>
          <w:rFonts w:eastAsia="MS Mincho"/>
        </w:rPr>
        <w:t>5.2.2</w:t>
      </w:r>
      <w:r>
        <w:rPr>
          <w:rFonts w:eastAsia="MS Mincho"/>
        </w:rPr>
        <w:tab/>
        <w:t>UM data transfer</w:t>
      </w:r>
      <w:bookmarkEnd w:id="193"/>
      <w:bookmarkEnd w:id="194"/>
      <w:bookmarkEnd w:id="195"/>
      <w:bookmarkEnd w:id="196"/>
    </w:p>
    <w:p w14:paraId="3C25E53B" w14:textId="77777777" w:rsidR="00F77773" w:rsidRDefault="001739A1">
      <w:pPr>
        <w:pStyle w:val="40"/>
        <w:rPr>
          <w:rFonts w:eastAsia="MS Mincho"/>
          <w:b/>
        </w:rPr>
      </w:pPr>
      <w:bookmarkStart w:id="197" w:name="_Toc5722455"/>
      <w:bookmarkStart w:id="198" w:name="_Toc37462975"/>
      <w:bookmarkStart w:id="199" w:name="_Toc46502519"/>
      <w:bookmarkStart w:id="200" w:name="_Toc185618003"/>
      <w:r>
        <w:rPr>
          <w:rFonts w:eastAsia="MS Mincho"/>
        </w:rPr>
        <w:t>5.2.2.1</w:t>
      </w:r>
      <w:r>
        <w:rPr>
          <w:rFonts w:eastAsia="MS Mincho"/>
        </w:rPr>
        <w:tab/>
        <w:t>Transmit operations</w:t>
      </w:r>
      <w:bookmarkEnd w:id="197"/>
      <w:bookmarkEnd w:id="198"/>
      <w:bookmarkEnd w:id="199"/>
      <w:bookmarkEnd w:id="200"/>
    </w:p>
    <w:p w14:paraId="3C25E53C" w14:textId="77777777" w:rsidR="00F77773" w:rsidRDefault="001739A1">
      <w:pPr>
        <w:pStyle w:val="50"/>
        <w:rPr>
          <w:rFonts w:eastAsia="MS Mincho"/>
        </w:rPr>
      </w:pPr>
      <w:bookmarkStart w:id="201" w:name="_Toc5722456"/>
      <w:bookmarkStart w:id="202" w:name="_Toc37462976"/>
      <w:bookmarkStart w:id="203" w:name="_Toc46502520"/>
      <w:bookmarkStart w:id="204" w:name="_Toc185618004"/>
      <w:r>
        <w:rPr>
          <w:rFonts w:eastAsia="MS Mincho"/>
        </w:rPr>
        <w:t>5.2.2.1.1</w:t>
      </w:r>
      <w:r>
        <w:rPr>
          <w:rFonts w:eastAsia="MS Mincho"/>
        </w:rPr>
        <w:tab/>
        <w:t>General</w:t>
      </w:r>
      <w:bookmarkEnd w:id="201"/>
      <w:bookmarkEnd w:id="202"/>
      <w:bookmarkEnd w:id="203"/>
      <w:bookmarkEnd w:id="204"/>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5" w:name="_Toc5722457"/>
      <w:bookmarkStart w:id="206" w:name="_Toc37462977"/>
      <w:bookmarkStart w:id="207" w:name="_Toc46502521"/>
      <w:bookmarkStart w:id="208" w:name="_Toc185618005"/>
      <w:r>
        <w:rPr>
          <w:rFonts w:eastAsia="MS Mincho"/>
        </w:rPr>
        <w:t>5.2.2.2</w:t>
      </w:r>
      <w:r>
        <w:rPr>
          <w:rFonts w:eastAsia="MS Mincho"/>
        </w:rPr>
        <w:tab/>
        <w:t>Receive operations</w:t>
      </w:r>
      <w:bookmarkEnd w:id="205"/>
      <w:bookmarkEnd w:id="206"/>
      <w:bookmarkEnd w:id="207"/>
      <w:bookmarkEnd w:id="208"/>
    </w:p>
    <w:p w14:paraId="3C25E541" w14:textId="77777777" w:rsidR="00F77773" w:rsidRDefault="001739A1">
      <w:pPr>
        <w:pStyle w:val="50"/>
        <w:rPr>
          <w:rFonts w:eastAsia="MS Mincho"/>
        </w:rPr>
      </w:pPr>
      <w:bookmarkStart w:id="209" w:name="_Toc5722458"/>
      <w:bookmarkStart w:id="210" w:name="_Toc37462978"/>
      <w:bookmarkStart w:id="211" w:name="_Toc46502522"/>
      <w:bookmarkStart w:id="212"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9"/>
      <w:bookmarkEnd w:id="210"/>
      <w:bookmarkEnd w:id="211"/>
      <w:bookmarkEnd w:id="212"/>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3" w:name="_Toc5722459"/>
      <w:bookmarkStart w:id="214" w:name="_Toc37462979"/>
      <w:bookmarkStart w:id="215" w:name="_Toc46502523"/>
      <w:bookmarkStart w:id="216" w:name="_Toc185618007"/>
      <w:r>
        <w:rPr>
          <w:rFonts w:eastAsia="MS Mincho"/>
        </w:rPr>
        <w:t>5.2.2.2.2</w:t>
      </w:r>
      <w:r>
        <w:rPr>
          <w:rFonts w:eastAsia="MS Mincho"/>
        </w:rPr>
        <w:tab/>
        <w:t>Actions when an UMD PDU is received from lower layer</w:t>
      </w:r>
      <w:bookmarkEnd w:id="213"/>
      <w:bookmarkEnd w:id="214"/>
      <w:bookmarkEnd w:id="215"/>
      <w:bookmarkEnd w:id="216"/>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7" w:name="_Toc5722460"/>
      <w:bookmarkStart w:id="218" w:name="_Toc37462980"/>
      <w:bookmarkStart w:id="219" w:name="_Toc46502524"/>
      <w:bookmarkStart w:id="220" w:name="_Toc185618008"/>
      <w:r>
        <w:rPr>
          <w:rFonts w:eastAsia="MS Mincho"/>
        </w:rPr>
        <w:t>5.2.2.2.3</w:t>
      </w:r>
      <w:r>
        <w:rPr>
          <w:rFonts w:eastAsia="MS Mincho"/>
        </w:rPr>
        <w:tab/>
        <w:t>Actions when an UMD PDU is placed in the reception buffer</w:t>
      </w:r>
      <w:bookmarkEnd w:id="217"/>
      <w:bookmarkEnd w:id="218"/>
      <w:bookmarkEnd w:id="219"/>
      <w:bookmarkEnd w:id="220"/>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21" w:name="_Toc5722461"/>
      <w:bookmarkStart w:id="222" w:name="_Toc37462981"/>
      <w:bookmarkStart w:id="223" w:name="_Toc46502525"/>
      <w:bookmarkStart w:id="224" w:name="_Toc185618009"/>
      <w:r>
        <w:rPr>
          <w:rFonts w:eastAsia="MS Mincho"/>
        </w:rPr>
        <w:t>5.2.2.2.4</w:t>
      </w:r>
      <w:r>
        <w:rPr>
          <w:rFonts w:eastAsia="MS Mincho"/>
        </w:rPr>
        <w:tab/>
        <w:t>Actions when t-Reassembly expires</w:t>
      </w:r>
      <w:bookmarkEnd w:id="221"/>
      <w:bookmarkEnd w:id="222"/>
      <w:bookmarkEnd w:id="223"/>
      <w:bookmarkEnd w:id="224"/>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5" w:name="_Toc5722462"/>
      <w:bookmarkStart w:id="226" w:name="_Toc37462982"/>
      <w:bookmarkStart w:id="227" w:name="_Toc46502526"/>
      <w:bookmarkStart w:id="228"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5"/>
      <w:bookmarkEnd w:id="226"/>
      <w:bookmarkEnd w:id="227"/>
      <w:bookmarkEnd w:id="228"/>
    </w:p>
    <w:p w14:paraId="3C25E571" w14:textId="77777777" w:rsidR="00F77773" w:rsidRDefault="001739A1">
      <w:pPr>
        <w:pStyle w:val="40"/>
        <w:rPr>
          <w:rFonts w:eastAsia="MS Mincho"/>
        </w:rPr>
      </w:pPr>
      <w:bookmarkStart w:id="229" w:name="_Toc5722463"/>
      <w:bookmarkStart w:id="230" w:name="_Toc37462983"/>
      <w:bookmarkStart w:id="231" w:name="_Toc46502527"/>
      <w:bookmarkStart w:id="232"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9"/>
      <w:bookmarkEnd w:id="230"/>
      <w:bookmarkEnd w:id="231"/>
      <w:bookmarkEnd w:id="232"/>
    </w:p>
    <w:p w14:paraId="3C25E572" w14:textId="77777777" w:rsidR="00F77773" w:rsidRDefault="001739A1">
      <w:pPr>
        <w:pStyle w:val="50"/>
        <w:rPr>
          <w:rFonts w:eastAsia="MS Mincho"/>
        </w:rPr>
      </w:pPr>
      <w:bookmarkStart w:id="233" w:name="_Toc5722464"/>
      <w:bookmarkStart w:id="234" w:name="_Toc37462984"/>
      <w:bookmarkStart w:id="235" w:name="_Toc46502528"/>
      <w:bookmarkStart w:id="236"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3"/>
      <w:bookmarkEnd w:id="234"/>
      <w:bookmarkEnd w:id="235"/>
      <w:bookmarkEnd w:id="236"/>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7"/>
      <w:commentRangeStart w:id="238"/>
      <w:commentRangeStart w:id="239"/>
      <w:r>
        <w:rPr>
          <w:bCs/>
          <w:lang w:eastAsia="ko-KR"/>
        </w:rPr>
        <w:t>When receiving a positive acknowledgement for an RLC SDU with SN = x, the transmitting side of an AM RLC entity shall:</w:t>
      </w:r>
      <w:commentRangeEnd w:id="237"/>
      <w:r>
        <w:rPr>
          <w:rStyle w:val="ae"/>
        </w:rPr>
        <w:commentReference w:id="237"/>
      </w:r>
      <w:commentRangeEnd w:id="238"/>
      <w:r w:rsidR="00E07DB6">
        <w:rPr>
          <w:rStyle w:val="ae"/>
        </w:rPr>
        <w:commentReference w:id="238"/>
      </w:r>
      <w:commentRangeEnd w:id="239"/>
      <w:r w:rsidR="00A41873">
        <w:rPr>
          <w:rStyle w:val="ae"/>
        </w:rPr>
        <w:commentReference w:id="239"/>
      </w:r>
    </w:p>
    <w:p w14:paraId="3C25E580" w14:textId="77777777" w:rsidR="00F77773" w:rsidRDefault="001739A1">
      <w:pPr>
        <w:pStyle w:val="B1"/>
      </w:pPr>
      <w:r>
        <w:t>-</w:t>
      </w:r>
      <w:r>
        <w:tab/>
        <w:t xml:space="preserve">send an indication to the upper layers of successful delivery of the </w:t>
      </w:r>
      <w:commentRangeStart w:id="240"/>
      <w:commentRangeStart w:id="241"/>
      <w:commentRangeStart w:id="242"/>
      <w:commentRangeStart w:id="243"/>
      <w:r>
        <w:t>RLC SDU</w:t>
      </w:r>
      <w:commentRangeEnd w:id="240"/>
      <w:r w:rsidR="002E37A7">
        <w:rPr>
          <w:rStyle w:val="ae"/>
        </w:rPr>
        <w:commentReference w:id="240"/>
      </w:r>
      <w:commentRangeEnd w:id="241"/>
      <w:r w:rsidR="00827638">
        <w:rPr>
          <w:rStyle w:val="ae"/>
        </w:rPr>
        <w:commentReference w:id="241"/>
      </w:r>
      <w:commentRangeEnd w:id="242"/>
      <w:r w:rsidR="00513F3A">
        <w:rPr>
          <w:rStyle w:val="ae"/>
        </w:rPr>
        <w:commentReference w:id="242"/>
      </w:r>
      <w:bookmarkStart w:id="244" w:name="_GoBack"/>
      <w:bookmarkEnd w:id="244"/>
      <w:commentRangeEnd w:id="243"/>
      <w:r w:rsidR="00A41873">
        <w:rPr>
          <w:rStyle w:val="ae"/>
        </w:rPr>
        <w:commentReference w:id="243"/>
      </w:r>
      <w:r>
        <w:t>;</w:t>
      </w:r>
    </w:p>
    <w:p w14:paraId="3C25E581" w14:textId="73871380" w:rsidR="00F77773" w:rsidRDefault="001739A1">
      <w:pPr>
        <w:pStyle w:val="B1"/>
        <w:rPr>
          <w:ins w:id="245"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6" w:author="vivo-Chenli" w:date="2025-02-01T22:23:00Z"/>
          <w:bCs/>
          <w:lang w:eastAsia="ko-KR"/>
        </w:rPr>
      </w:pPr>
      <w:commentRangeStart w:id="247"/>
      <w:commentRangeStart w:id="248"/>
      <w:ins w:id="249" w:author="vivo-Chenli" w:date="2025-02-01T22:40:00Z">
        <w:r>
          <w:rPr>
            <w:bCs/>
            <w:lang w:eastAsia="ko-KR"/>
          </w:rPr>
          <w:t>If</w:t>
        </w:r>
      </w:ins>
      <w:commentRangeEnd w:id="247"/>
      <w:r w:rsidR="00147244">
        <w:rPr>
          <w:rStyle w:val="ae"/>
        </w:rPr>
        <w:commentReference w:id="247"/>
      </w:r>
      <w:commentRangeEnd w:id="248"/>
      <w:r w:rsidR="001C7E8C">
        <w:rPr>
          <w:rStyle w:val="ae"/>
        </w:rPr>
        <w:commentReference w:id="248"/>
      </w:r>
      <w:ins w:id="250" w:author="vivo-Chenli" w:date="2025-02-01T22:40:00Z">
        <w:r>
          <w:rPr>
            <w:bCs/>
            <w:lang w:eastAsia="ko-KR"/>
          </w:rPr>
          <w:t xml:space="preserve"> </w:t>
        </w:r>
        <w:bookmarkStart w:id="251" w:name="_Hlk195733057"/>
        <w:r>
          <w:rPr>
            <w:bCs/>
            <w:i/>
            <w:iCs/>
            <w:lang w:eastAsia="ko-KR"/>
          </w:rPr>
          <w:t>stopReTx</w:t>
        </w:r>
      </w:ins>
      <w:ins w:id="252" w:author="vivo-Chenli-After RAN2#129bis-2" w:date="2025-05-04T19:58:00Z">
        <w:r w:rsidR="007105E9">
          <w:rPr>
            <w:bCs/>
            <w:i/>
            <w:iCs/>
            <w:lang w:eastAsia="ko-KR"/>
          </w:rPr>
          <w:t>Discarded</w:t>
        </w:r>
      </w:ins>
      <w:ins w:id="253" w:author="vivo-Chenli" w:date="2025-02-01T22:40:00Z">
        <w:r>
          <w:rPr>
            <w:bCs/>
            <w:i/>
            <w:iCs/>
            <w:lang w:eastAsia="ko-KR"/>
          </w:rPr>
          <w:t>SDU</w:t>
        </w:r>
        <w:r>
          <w:rPr>
            <w:bCs/>
            <w:lang w:eastAsia="ko-KR"/>
          </w:rPr>
          <w:t xml:space="preserve"> </w:t>
        </w:r>
        <w:bookmarkEnd w:id="251"/>
        <w:r>
          <w:rPr>
            <w:bCs/>
            <w:lang w:eastAsia="ko-KR"/>
          </w:rPr>
          <w:t xml:space="preserve">is </w:t>
        </w:r>
      </w:ins>
      <w:commentRangeStart w:id="254"/>
      <w:commentRangeStart w:id="255"/>
      <w:commentRangeStart w:id="256"/>
      <w:commentRangeEnd w:id="254"/>
      <w:r w:rsidR="002E2F94">
        <w:rPr>
          <w:rStyle w:val="ae"/>
        </w:rPr>
        <w:commentReference w:id="254"/>
      </w:r>
      <w:commentRangeEnd w:id="255"/>
      <w:r w:rsidR="002E37A7">
        <w:rPr>
          <w:rStyle w:val="ae"/>
        </w:rPr>
        <w:commentReference w:id="255"/>
      </w:r>
      <w:commentRangeEnd w:id="256"/>
      <w:r w:rsidR="002E0EB0">
        <w:rPr>
          <w:rStyle w:val="ae"/>
        </w:rPr>
        <w:commentReference w:id="256"/>
      </w:r>
      <w:ins w:id="257" w:author="vivo-Chenli-After RAN2#130-2" w:date="2025-07-24T10:03:00Z">
        <w:r w:rsidR="002E0EB0">
          <w:rPr>
            <w:bCs/>
            <w:lang w:eastAsia="ko-KR"/>
          </w:rPr>
          <w:t>configured</w:t>
        </w:r>
      </w:ins>
      <w:ins w:id="258" w:author="vivo-Chenli" w:date="2025-02-01T22:40:00Z">
        <w:r>
          <w:rPr>
            <w:bCs/>
            <w:lang w:eastAsia="ko-KR"/>
          </w:rPr>
          <w:t xml:space="preserve">, </w:t>
        </w:r>
      </w:ins>
      <w:ins w:id="259" w:author="vivo-Chenli-After RAN2#130-2" w:date="2025-07-24T10:09:00Z">
        <w:r w:rsidR="00F7135C">
          <w:rPr>
            <w:bCs/>
            <w:lang w:eastAsia="ko-KR"/>
          </w:rPr>
          <w:t>when indicated from upper layer to discard a particular RLC SDU</w:t>
        </w:r>
        <w:r w:rsidR="00F7135C">
          <w:rPr>
            <w:rFonts w:eastAsia="DengXian"/>
          </w:rPr>
          <w:t xml:space="preserve"> </w:t>
        </w:r>
      </w:ins>
      <w:commentRangeStart w:id="260"/>
      <w:commentRangeStart w:id="261"/>
      <w:commentRangeStart w:id="262"/>
      <w:commentRangeStart w:id="263"/>
      <w:commentRangeEnd w:id="260"/>
      <w:r w:rsidR="00DB1F7B">
        <w:rPr>
          <w:rStyle w:val="ae"/>
        </w:rPr>
        <w:commentReference w:id="260"/>
      </w:r>
      <w:commentRangeEnd w:id="261"/>
      <w:r w:rsidR="00DD4707">
        <w:rPr>
          <w:rStyle w:val="ae"/>
        </w:rPr>
        <w:commentReference w:id="261"/>
      </w:r>
      <w:ins w:id="264" w:author="vivo-Chenli" w:date="2025-02-01T22:41:00Z">
        <w:r>
          <w:rPr>
            <w:rFonts w:eastAsia="DengXian"/>
          </w:rPr>
          <w:t>(</w:t>
        </w:r>
        <w:r>
          <w:rPr>
            <w:bCs/>
          </w:rPr>
          <w:t>see TS 38.323 [4])</w:t>
        </w:r>
      </w:ins>
      <w:commentRangeEnd w:id="262"/>
      <w:r w:rsidR="008D4127">
        <w:rPr>
          <w:rStyle w:val="ae"/>
        </w:rPr>
        <w:commentReference w:id="262"/>
      </w:r>
      <w:commentRangeEnd w:id="263"/>
      <w:r w:rsidR="00C0596F">
        <w:rPr>
          <w:rStyle w:val="ae"/>
        </w:rPr>
        <w:commentReference w:id="263"/>
      </w:r>
      <w:ins w:id="265" w:author="vivo-Chenli" w:date="2025-02-01T22:41:00Z">
        <w:r>
          <w:rPr>
            <w:bCs/>
          </w:rPr>
          <w:t xml:space="preserve">, </w:t>
        </w:r>
        <w:r>
          <w:rPr>
            <w:bCs/>
            <w:lang w:eastAsia="ko-KR"/>
          </w:rPr>
          <w:t xml:space="preserve">the transmitting side of an AM RLC entity </w:t>
        </w:r>
        <w:commentRangeStart w:id="266"/>
        <w:commentRangeStart w:id="267"/>
        <w:commentRangeStart w:id="268"/>
        <w:commentRangeStart w:id="269"/>
        <w:r>
          <w:rPr>
            <w:bCs/>
            <w:lang w:eastAsia="ko-KR"/>
          </w:rPr>
          <w:t xml:space="preserve">shall </w:t>
        </w:r>
      </w:ins>
      <w:ins w:id="270" w:author="vivo-Chenli-After RAN2#129-2" w:date="2025-03-24T15:50:00Z">
        <w:r>
          <w:rPr>
            <w:bCs/>
            <w:lang w:eastAsia="ko-KR"/>
          </w:rPr>
          <w:t xml:space="preserve">not consider the corresponding RLC SDU or RLC SDU </w:t>
        </w:r>
        <w:commentRangeStart w:id="271"/>
        <w:commentRangeStart w:id="272"/>
        <w:r>
          <w:rPr>
            <w:bCs/>
            <w:lang w:eastAsia="ko-KR"/>
          </w:rPr>
          <w:t>segment</w:t>
        </w:r>
      </w:ins>
      <w:commentRangeEnd w:id="271"/>
      <w:r w:rsidR="002E2F94">
        <w:rPr>
          <w:rStyle w:val="ae"/>
        </w:rPr>
        <w:commentReference w:id="271"/>
      </w:r>
      <w:commentRangeEnd w:id="272"/>
      <w:r w:rsidR="000813CB">
        <w:rPr>
          <w:rStyle w:val="ae"/>
        </w:rPr>
        <w:commentReference w:id="272"/>
      </w:r>
      <w:ins w:id="273" w:author="vivo-Chenli-After RAN2#130-2" w:date="2025-07-24T10:04:00Z">
        <w:r w:rsidR="00084938">
          <w:rPr>
            <w:bCs/>
            <w:lang w:eastAsia="ko-KR"/>
          </w:rPr>
          <w:t>(s)</w:t>
        </w:r>
      </w:ins>
      <w:ins w:id="274"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66"/>
      <w:r w:rsidR="008D4127">
        <w:rPr>
          <w:rStyle w:val="ae"/>
        </w:rPr>
        <w:commentReference w:id="266"/>
      </w:r>
      <w:commentRangeEnd w:id="267"/>
      <w:r w:rsidR="0013433D">
        <w:rPr>
          <w:rStyle w:val="ae"/>
        </w:rPr>
        <w:commentReference w:id="267"/>
      </w:r>
      <w:commentRangeEnd w:id="268"/>
      <w:r w:rsidR="002365ED">
        <w:rPr>
          <w:rStyle w:val="ae"/>
        </w:rPr>
        <w:commentReference w:id="268"/>
      </w:r>
      <w:commentRangeEnd w:id="269"/>
      <w:r w:rsidR="0082502E">
        <w:rPr>
          <w:rStyle w:val="ae"/>
        </w:rPr>
        <w:commentReference w:id="269"/>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75" w:name="_Toc5722465"/>
      <w:bookmarkStart w:id="276" w:name="_Toc37462985"/>
      <w:bookmarkStart w:id="277" w:name="_Toc46502529"/>
      <w:bookmarkStart w:id="278"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75"/>
      <w:bookmarkEnd w:id="276"/>
      <w:bookmarkEnd w:id="277"/>
      <w:bookmarkEnd w:id="278"/>
    </w:p>
    <w:p w14:paraId="3C25E586" w14:textId="77777777" w:rsidR="00F77773" w:rsidRDefault="001739A1">
      <w:pPr>
        <w:pStyle w:val="50"/>
        <w:rPr>
          <w:rFonts w:eastAsia="MS Mincho"/>
        </w:rPr>
      </w:pPr>
      <w:bookmarkStart w:id="279" w:name="_Toc5722466"/>
      <w:bookmarkStart w:id="280" w:name="_Toc37462986"/>
      <w:bookmarkStart w:id="281" w:name="_Toc46502530"/>
      <w:bookmarkStart w:id="282"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79"/>
      <w:bookmarkEnd w:id="280"/>
      <w:bookmarkEnd w:id="281"/>
      <w:bookmarkEnd w:id="282"/>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83" w:author="vivo-Chenli" w:date="2025-02-05T15:28:00Z">
        <w:r>
          <w:t xml:space="preserve">and </w:t>
        </w:r>
        <w:bookmarkStart w:id="284" w:name="_Hlk195733417"/>
        <w:r>
          <w:rPr>
            <w:i/>
            <w:iCs/>
          </w:rPr>
          <w:t xml:space="preserve">t-RxDiscard </w:t>
        </w:r>
      </w:ins>
      <w:bookmarkEnd w:id="284"/>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85"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86" w:author="vivo-Chenli" w:date="2025-02-01T23:34:00Z"/>
          <w:bCs/>
          <w:lang w:eastAsia="ko-KR"/>
        </w:rPr>
      </w:pPr>
      <w:ins w:id="287"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88" w:author="vivo-Chenli" w:date="2025-02-01T23:34:00Z"/>
        </w:rPr>
      </w:pPr>
      <w:ins w:id="289" w:author="vivo-Chenli" w:date="2025-02-01T23:34:00Z">
        <w:r>
          <w:t>-</w:t>
        </w:r>
        <w:r>
          <w:tab/>
          <w:t xml:space="preserve">update state variables and start </w:t>
        </w:r>
        <w:r>
          <w:rPr>
            <w:i/>
          </w:rPr>
          <w:t>t-</w:t>
        </w:r>
      </w:ins>
      <w:ins w:id="290" w:author="vivo-Chenli" w:date="2025-02-01T23:35:00Z">
        <w:r>
          <w:rPr>
            <w:bCs/>
            <w:i/>
            <w:lang w:eastAsia="ko-KR"/>
          </w:rPr>
          <w:t xml:space="preserve">RxDiscard </w:t>
        </w:r>
      </w:ins>
      <w:ins w:id="291" w:author="vivo-Chenli" w:date="2025-02-01T23:34:00Z">
        <w:r>
          <w:t>as needed (see clause 5.2.3.2.</w:t>
        </w:r>
      </w:ins>
      <w:ins w:id="292" w:author="vivo-Chenli" w:date="2025-02-02T00:03:00Z">
        <w:r>
          <w:t>x</w:t>
        </w:r>
      </w:ins>
      <w:ins w:id="293"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94" w:name="_Toc5722467"/>
      <w:bookmarkStart w:id="295" w:name="_Toc37462987"/>
      <w:bookmarkStart w:id="296" w:name="_Toc46502531"/>
      <w:bookmarkStart w:id="29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94"/>
      <w:bookmarkEnd w:id="295"/>
      <w:bookmarkEnd w:id="296"/>
      <w:bookmarkEnd w:id="297"/>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98" w:name="_Toc5722468"/>
      <w:bookmarkStart w:id="299" w:name="_Toc37462988"/>
      <w:bookmarkStart w:id="300" w:name="_Toc46502532"/>
      <w:bookmarkStart w:id="30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98"/>
      <w:bookmarkEnd w:id="299"/>
      <w:bookmarkEnd w:id="300"/>
      <w:bookmarkEnd w:id="301"/>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302" w:author="vivo-Chenli" w:date="2025-02-02T00:25:00Z"/>
        </w:rPr>
      </w:pPr>
      <w:r>
        <w:t>-</w:t>
      </w:r>
      <w:r>
        <w:tab/>
        <w:t>set RX_Next_Status_Trigger to RX_Next_Highest.</w:t>
      </w:r>
    </w:p>
    <w:p w14:paraId="3C25E5B0" w14:textId="19802269" w:rsidR="00F77773" w:rsidRDefault="001739A1">
      <w:pPr>
        <w:pStyle w:val="B1"/>
        <w:ind w:left="0" w:firstLine="284"/>
        <w:rPr>
          <w:ins w:id="303" w:author="vivo-Chenli" w:date="2025-02-02T00:25:00Z"/>
        </w:rPr>
      </w:pPr>
      <w:ins w:id="304" w:author="vivo-Chenli" w:date="2025-02-02T09:59:00Z">
        <w:r>
          <w:t>-</w:t>
        </w:r>
        <w:r>
          <w:tab/>
        </w:r>
      </w:ins>
      <w:ins w:id="305" w:author="vivo-Chenli" w:date="2025-02-02T00:25:00Z">
        <w:r>
          <w:t xml:space="preserve">if </w:t>
        </w:r>
        <w:r>
          <w:rPr>
            <w:i/>
          </w:rPr>
          <w:t>t-</w:t>
        </w:r>
      </w:ins>
      <w:ins w:id="306" w:author="vivo-Chenli" w:date="2025-02-02T00:27:00Z">
        <w:r>
          <w:rPr>
            <w:i/>
          </w:rPr>
          <w:t xml:space="preserve">RxDiscard </w:t>
        </w:r>
      </w:ins>
      <w:ins w:id="307" w:author="vivo-Chenli" w:date="2025-02-02T00:25:00Z">
        <w:r>
          <w:t xml:space="preserve">is </w:t>
        </w:r>
      </w:ins>
      <w:ins w:id="308" w:author="vivo-Chenli-After RAN2#130-2" w:date="2025-07-24T10:23:00Z">
        <w:r w:rsidR="007605BC">
          <w:t xml:space="preserve">configured and </w:t>
        </w:r>
      </w:ins>
      <w:ins w:id="309" w:author="vivo-Chenli" w:date="2025-02-02T00:25:00Z">
        <w:r>
          <w:t>running:</w:t>
        </w:r>
      </w:ins>
    </w:p>
    <w:p w14:paraId="3C25E5B1" w14:textId="77777777" w:rsidR="00F77773" w:rsidRDefault="001739A1">
      <w:pPr>
        <w:pStyle w:val="B2"/>
        <w:rPr>
          <w:ins w:id="310" w:author="vivo-Chenli" w:date="2025-02-02T09:47:00Z"/>
        </w:rPr>
      </w:pPr>
      <w:ins w:id="311" w:author="vivo-Chenli" w:date="2025-02-02T09:59:00Z">
        <w:r>
          <w:t>-</w:t>
        </w:r>
        <w:r>
          <w:tab/>
        </w:r>
      </w:ins>
      <w:ins w:id="312" w:author="vivo-Chenli" w:date="2025-02-02T09:47:00Z">
        <w:r>
          <w:t>if RX_Next_Discard_Trigger = RX_Next; or</w:t>
        </w:r>
      </w:ins>
    </w:p>
    <w:p w14:paraId="3C25E5B2" w14:textId="77777777" w:rsidR="00F77773" w:rsidRDefault="001739A1">
      <w:pPr>
        <w:pStyle w:val="B2"/>
        <w:rPr>
          <w:ins w:id="313" w:author="vivo-Chenli" w:date="2025-02-02T09:47:00Z"/>
        </w:rPr>
      </w:pPr>
      <w:ins w:id="314" w:author="vivo-Chenli" w:date="2025-02-02T09:59:00Z">
        <w:r>
          <w:t>-</w:t>
        </w:r>
        <w:r>
          <w:tab/>
        </w:r>
      </w:ins>
      <w:ins w:id="315"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16" w:author="vivo-Chenli" w:date="2025-02-02T09:47:00Z"/>
        </w:rPr>
      </w:pPr>
      <w:ins w:id="317" w:author="vivo-Chenli" w:date="2025-02-02T09:47:00Z">
        <w:r>
          <w:t>-</w:t>
        </w:r>
        <w:r>
          <w:tab/>
          <w:t>if RX_Next_Discard_Trigger falls outside of the receiving window and RX_Next_</w:t>
        </w:r>
      </w:ins>
      <w:ins w:id="318" w:author="vivo-Chenli" w:date="2025-02-05T15:30:00Z">
        <w:r>
          <w:t>Discard</w:t>
        </w:r>
      </w:ins>
      <w:ins w:id="319" w:author="vivo-Chenli" w:date="2025-02-02T09:47:00Z">
        <w:r>
          <w:t>_Trigger is not equal to RX_Next + AM_Window_Size:</w:t>
        </w:r>
      </w:ins>
    </w:p>
    <w:p w14:paraId="3C25E5B4" w14:textId="77777777" w:rsidR="00F77773" w:rsidRDefault="001739A1">
      <w:pPr>
        <w:pStyle w:val="B3"/>
        <w:rPr>
          <w:ins w:id="320" w:author="vivo-Chenli" w:date="2025-02-02T00:25:00Z"/>
          <w:iCs/>
        </w:rPr>
      </w:pPr>
      <w:ins w:id="321" w:author="vivo-Chenli" w:date="2025-02-02T09:47:00Z">
        <w:r>
          <w:t>-</w:t>
        </w:r>
        <w:r>
          <w:tab/>
          <w:t xml:space="preserve">stop and reset </w:t>
        </w:r>
      </w:ins>
      <w:bookmarkStart w:id="322" w:name="_Hlk189382476"/>
      <w:ins w:id="323" w:author="vivo-Chenli" w:date="2025-02-02T09:50:00Z">
        <w:r>
          <w:rPr>
            <w:i/>
          </w:rPr>
          <w:t>t-RxDiscard</w:t>
        </w:r>
      </w:ins>
      <w:bookmarkEnd w:id="322"/>
      <w:ins w:id="324" w:author="vivo-Chenli" w:date="2025-02-02T09:51:00Z">
        <w:r>
          <w:rPr>
            <w:iCs/>
          </w:rPr>
          <w:t>.</w:t>
        </w:r>
      </w:ins>
    </w:p>
    <w:p w14:paraId="3C25E5B5" w14:textId="77777777" w:rsidR="00F77773" w:rsidRDefault="001739A1">
      <w:pPr>
        <w:pStyle w:val="B1"/>
        <w:ind w:left="0" w:firstLine="284"/>
        <w:rPr>
          <w:ins w:id="325" w:author="vivo-Chenli" w:date="2025-02-02T00:25:00Z"/>
        </w:rPr>
      </w:pPr>
      <w:ins w:id="326" w:author="vivo-Chenli" w:date="2025-02-02T09:59:00Z">
        <w:r>
          <w:t>-</w:t>
        </w:r>
        <w:r>
          <w:tab/>
        </w:r>
      </w:ins>
      <w:ins w:id="327" w:author="vivo-Chenli" w:date="2025-02-02T00:25:00Z">
        <w:r>
          <w:t xml:space="preserve">if </w:t>
        </w:r>
      </w:ins>
      <w:ins w:id="328" w:author="vivo-Chenli" w:date="2025-02-02T09:45:00Z">
        <w:r>
          <w:rPr>
            <w:i/>
          </w:rPr>
          <w:t xml:space="preserve">t-RxDiscard </w:t>
        </w:r>
      </w:ins>
      <w:commentRangeStart w:id="329"/>
      <w:commentRangeStart w:id="330"/>
      <w:ins w:id="331" w:author="vivo-Chenli" w:date="2025-02-02T00:25:00Z">
        <w:r>
          <w:t>is</w:t>
        </w:r>
      </w:ins>
      <w:ins w:id="332" w:author="vivo-Chenli" w:date="2025-02-05T15:31:00Z">
        <w:r>
          <w:t xml:space="preserve"> configured </w:t>
        </w:r>
      </w:ins>
      <w:commentRangeEnd w:id="329"/>
      <w:r w:rsidR="00580749">
        <w:rPr>
          <w:rStyle w:val="ae"/>
        </w:rPr>
        <w:commentReference w:id="329"/>
      </w:r>
      <w:commentRangeEnd w:id="330"/>
      <w:r w:rsidR="004F4157">
        <w:rPr>
          <w:rStyle w:val="ae"/>
        </w:rPr>
        <w:commentReference w:id="330"/>
      </w:r>
      <w:ins w:id="333" w:author="vivo-Chenli" w:date="2025-02-05T15:31:00Z">
        <w:r>
          <w:t>and</w:t>
        </w:r>
      </w:ins>
      <w:ins w:id="334" w:author="vivo-Chenli" w:date="2025-02-02T00:25:00Z">
        <w:r>
          <w:t xml:space="preserve"> not running (includes the case </w:t>
        </w:r>
      </w:ins>
      <w:ins w:id="335" w:author="vivo-Chenli" w:date="2025-02-02T09:46:00Z">
        <w:r>
          <w:rPr>
            <w:i/>
          </w:rPr>
          <w:t xml:space="preserve">t-RxDiscard </w:t>
        </w:r>
      </w:ins>
      <w:ins w:id="336" w:author="vivo-Chenli" w:date="2025-02-02T00:25:00Z">
        <w:r>
          <w:t>is stopped due to actions above):</w:t>
        </w:r>
      </w:ins>
    </w:p>
    <w:p w14:paraId="3C25E5B6" w14:textId="77777777" w:rsidR="00F77773" w:rsidRDefault="001739A1">
      <w:pPr>
        <w:pStyle w:val="B2"/>
        <w:rPr>
          <w:ins w:id="337" w:author="vivo-Chenli" w:date="2025-02-02T00:25:00Z"/>
        </w:rPr>
      </w:pPr>
      <w:ins w:id="338" w:author="vivo-Chenli" w:date="2025-02-02T09:59:00Z">
        <w:r>
          <w:t>-</w:t>
        </w:r>
        <w:r>
          <w:tab/>
        </w:r>
      </w:ins>
      <w:ins w:id="339" w:author="vivo-Chenli" w:date="2025-02-02T00:25:00Z">
        <w:r>
          <w:t>if RX_Next_Highest&gt; RX_Next +1; or</w:t>
        </w:r>
      </w:ins>
    </w:p>
    <w:p w14:paraId="3C25E5B7" w14:textId="77777777" w:rsidR="00F77773" w:rsidRDefault="001739A1">
      <w:pPr>
        <w:pStyle w:val="B2"/>
        <w:rPr>
          <w:ins w:id="340" w:author="vivo-Chenli" w:date="2025-02-02T00:25:00Z"/>
        </w:rPr>
      </w:pPr>
      <w:ins w:id="341" w:author="vivo-Chenli" w:date="2025-02-02T10:00:00Z">
        <w:r>
          <w:t>-</w:t>
        </w:r>
        <w:r>
          <w:tab/>
        </w:r>
      </w:ins>
      <w:ins w:id="342"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43" w:author="vivo-Chenli" w:date="2025-02-02T00:25:00Z"/>
        </w:rPr>
      </w:pPr>
      <w:ins w:id="344" w:author="vivo-Chenli" w:date="2025-02-02T00:25:00Z">
        <w:r>
          <w:t>-</w:t>
        </w:r>
        <w:r>
          <w:tab/>
          <w:t xml:space="preserve">start </w:t>
        </w:r>
      </w:ins>
      <w:ins w:id="345" w:author="vivo-Chenli" w:date="2025-02-02T09:52:00Z">
        <w:r>
          <w:rPr>
            <w:i/>
          </w:rPr>
          <w:t>t-RxDiscard</w:t>
        </w:r>
      </w:ins>
      <w:ins w:id="346" w:author="vivo-Chenli" w:date="2025-02-02T00:25:00Z">
        <w:r>
          <w:t>;</w:t>
        </w:r>
      </w:ins>
    </w:p>
    <w:p w14:paraId="3C25E5B9" w14:textId="77777777" w:rsidR="00F77773" w:rsidRDefault="001739A1">
      <w:pPr>
        <w:pStyle w:val="B3"/>
        <w:rPr>
          <w:ins w:id="347" w:author="vivo-Chenli" w:date="2025-02-02T00:25:00Z"/>
        </w:rPr>
      </w:pPr>
      <w:ins w:id="348" w:author="vivo-Chenli" w:date="2025-02-02T00:25:00Z">
        <w:r>
          <w:t>-</w:t>
        </w:r>
        <w:r>
          <w:tab/>
          <w:t>set RX_Next_</w:t>
        </w:r>
      </w:ins>
      <w:ins w:id="349" w:author="vivo-Chenli" w:date="2025-02-05T15:30:00Z">
        <w:r>
          <w:t>Discard</w:t>
        </w:r>
      </w:ins>
      <w:ins w:id="350"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51" w:name="_Toc5722469"/>
      <w:bookmarkStart w:id="352" w:name="_Toc37462989"/>
      <w:bookmarkStart w:id="353" w:name="_Toc46502533"/>
      <w:bookmarkStart w:id="354"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51"/>
      <w:bookmarkEnd w:id="352"/>
      <w:bookmarkEnd w:id="353"/>
      <w:bookmarkEnd w:id="354"/>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55" w:author="vivo-Chenli" w:date="2025-02-02T09:56:00Z"/>
        </w:rPr>
      </w:pPr>
      <w:r>
        <w:t>-</w:t>
      </w:r>
      <w:r>
        <w:tab/>
        <w:t>set RX_Next_Status_Trigger to RX_Next_Highest.</w:t>
      </w:r>
    </w:p>
    <w:p w14:paraId="3C25E5C2" w14:textId="77777777" w:rsidR="00F77773" w:rsidRDefault="001739A1">
      <w:pPr>
        <w:pStyle w:val="50"/>
        <w:rPr>
          <w:ins w:id="356" w:author="vivo-Chenli" w:date="2025-02-02T09:56:00Z"/>
          <w:rFonts w:eastAsia="MS Mincho"/>
        </w:rPr>
      </w:pPr>
      <w:ins w:id="357"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58" w:author="vivo-Chenli" w:date="2025-02-02T09:57:00Z">
        <w:r>
          <w:rPr>
            <w:i/>
          </w:rPr>
          <w:t>t-RxDiscard</w:t>
        </w:r>
        <w:r>
          <w:rPr>
            <w:rFonts w:eastAsia="MS Mincho"/>
            <w:lang w:eastAsia="ko-KR"/>
          </w:rPr>
          <w:t xml:space="preserve"> </w:t>
        </w:r>
      </w:ins>
      <w:ins w:id="359" w:author="vivo-Chenli" w:date="2025-02-02T09:56:00Z">
        <w:r>
          <w:rPr>
            <w:rFonts w:eastAsia="MS Mincho"/>
          </w:rPr>
          <w:t>expires</w:t>
        </w:r>
      </w:ins>
    </w:p>
    <w:p w14:paraId="3C25E5C3" w14:textId="77777777" w:rsidR="00F77773" w:rsidRDefault="001739A1">
      <w:pPr>
        <w:rPr>
          <w:ins w:id="360" w:author="vivo-Chenli" w:date="2025-02-02T09:56:00Z"/>
          <w:bCs/>
          <w:lang w:eastAsia="ko-KR"/>
        </w:rPr>
      </w:pPr>
      <w:ins w:id="361" w:author="vivo-Chenli" w:date="2025-02-02T09:56:00Z">
        <w:r>
          <w:rPr>
            <w:bCs/>
            <w:lang w:eastAsia="ko-KR"/>
          </w:rPr>
          <w:t xml:space="preserve">When </w:t>
        </w:r>
      </w:ins>
      <w:ins w:id="362" w:author="vivo-Chenli" w:date="2025-02-02T09:57:00Z">
        <w:r>
          <w:rPr>
            <w:i/>
          </w:rPr>
          <w:t>t-RxDiscard</w:t>
        </w:r>
        <w:r>
          <w:rPr>
            <w:rFonts w:eastAsia="MS Mincho"/>
            <w:lang w:eastAsia="ko-KR"/>
          </w:rPr>
          <w:t xml:space="preserve"> </w:t>
        </w:r>
      </w:ins>
      <w:ins w:id="363" w:author="vivo-Chenli" w:date="2025-02-02T09:56:00Z">
        <w:r>
          <w:rPr>
            <w:bCs/>
            <w:lang w:eastAsia="ko-KR"/>
          </w:rPr>
          <w:t>expires, the receiving side of an AM RLC entity shall:</w:t>
        </w:r>
      </w:ins>
    </w:p>
    <w:p w14:paraId="3C25E5C4" w14:textId="77777777" w:rsidR="00F77773" w:rsidRDefault="001739A1">
      <w:pPr>
        <w:pStyle w:val="B1"/>
        <w:rPr>
          <w:ins w:id="364" w:author="vivo-Chenli" w:date="2025-02-02T09:58:00Z"/>
        </w:rPr>
      </w:pPr>
      <w:ins w:id="365" w:author="vivo-Chenli" w:date="2025-02-02T09:59:00Z">
        <w:r>
          <w:t>-</w:t>
        </w:r>
        <w:r>
          <w:tab/>
        </w:r>
      </w:ins>
      <w:ins w:id="366" w:author="vivo-Chenli" w:date="2025-02-02T09:58:00Z">
        <w:r>
          <w:t xml:space="preserve">discard the AMD PDU(s) in the reception buffer with </w:t>
        </w:r>
        <w:bookmarkStart w:id="367" w:name="OLE_LINK5"/>
        <w:r>
          <w:t>SN &lt; RX_Next_Discard_Trigger</w:t>
        </w:r>
      </w:ins>
      <w:bookmarkEnd w:id="367"/>
      <w:ins w:id="368" w:author="vivo-Chenli-After RAN2#129-2" w:date="2025-03-24T16:57:00Z">
        <w:r>
          <w:t>, if any</w:t>
        </w:r>
      </w:ins>
      <w:ins w:id="369" w:author="vivo-Chenli" w:date="2025-02-02T09:58:00Z">
        <w:r>
          <w:t>;</w:t>
        </w:r>
      </w:ins>
    </w:p>
    <w:p w14:paraId="3C25E5C5" w14:textId="77777777" w:rsidR="00F77773" w:rsidRDefault="001739A1">
      <w:pPr>
        <w:pStyle w:val="B1"/>
        <w:rPr>
          <w:ins w:id="370" w:author="vivo-Chenli" w:date="2025-02-05T15:45:00Z"/>
        </w:rPr>
      </w:pPr>
      <w:ins w:id="371"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72" w:author="vivo-Chenli" w:date="2025-02-02T09:58:00Z"/>
        </w:rPr>
      </w:pPr>
      <w:ins w:id="373" w:author="vivo-Chenli" w:date="2025-02-02T10:00:00Z">
        <w:r>
          <w:t>-</w:t>
        </w:r>
        <w:r>
          <w:tab/>
        </w:r>
      </w:ins>
      <w:ins w:id="374" w:author="vivo-Chenli" w:date="2025-02-02T09:58:00Z">
        <w:r>
          <w:t>if RX_Next_Highest</w:t>
        </w:r>
      </w:ins>
      <w:ins w:id="375" w:author="vivo-Chenli" w:date="2025-02-02T10:01:00Z">
        <w:r>
          <w:t xml:space="preserve"> </w:t>
        </w:r>
      </w:ins>
      <w:ins w:id="376" w:author="vivo-Chenli" w:date="2025-02-02T09:58:00Z">
        <w:r>
          <w:t>&gt; RX_</w:t>
        </w:r>
      </w:ins>
      <w:ins w:id="377" w:author="vivo-Chenli" w:date="2025-02-05T16:16:00Z">
        <w:r>
          <w:t>Next</w:t>
        </w:r>
      </w:ins>
      <w:ins w:id="378" w:author="vivo-Chenli" w:date="2025-02-02T09:58:00Z">
        <w:r>
          <w:t xml:space="preserve"> +1</w:t>
        </w:r>
      </w:ins>
      <w:ins w:id="379" w:author="vivo-Chenli-After RAN2#129-2" w:date="2025-03-24T15:54:00Z">
        <w:r>
          <w:t>;</w:t>
        </w:r>
      </w:ins>
      <w:ins w:id="380" w:author="vivo-Chenli" w:date="2025-02-02T09:58:00Z">
        <w:r>
          <w:t xml:space="preserve"> or</w:t>
        </w:r>
      </w:ins>
    </w:p>
    <w:p w14:paraId="3C25E5C7" w14:textId="77777777" w:rsidR="00F77773" w:rsidRDefault="001739A1">
      <w:pPr>
        <w:pStyle w:val="B1"/>
        <w:rPr>
          <w:ins w:id="381" w:author="vivo-Chenli" w:date="2025-02-02T09:58:00Z"/>
        </w:rPr>
      </w:pPr>
      <w:ins w:id="382" w:author="vivo-Chenli" w:date="2025-02-02T10:00:00Z">
        <w:r>
          <w:t>-</w:t>
        </w:r>
        <w:r>
          <w:tab/>
        </w:r>
      </w:ins>
      <w:ins w:id="383" w:author="vivo-Chenli" w:date="2025-02-02T09:58:00Z">
        <w:r>
          <w:t>if RX_Next_Highest = RX_</w:t>
        </w:r>
      </w:ins>
      <w:ins w:id="384" w:author="vivo-Chenli" w:date="2025-02-05T16:16:00Z">
        <w:r>
          <w:t>Next</w:t>
        </w:r>
      </w:ins>
      <w:ins w:id="385" w:author="vivo-Chenli" w:date="2025-02-02T09:58:00Z">
        <w:r>
          <w:t xml:space="preserve"> + 1 and there is at least one missing byte segment of the SDU associated with SN = RX_</w:t>
        </w:r>
      </w:ins>
      <w:ins w:id="386" w:author="vivo-Chenli" w:date="2025-02-06T11:34:00Z">
        <w:r>
          <w:t>Next</w:t>
        </w:r>
      </w:ins>
      <w:ins w:id="387" w:author="vivo-Chenli" w:date="2025-02-02T09:58:00Z">
        <w:r>
          <w:t xml:space="preserve"> before the last byte of all received segments of this SDU:</w:t>
        </w:r>
      </w:ins>
    </w:p>
    <w:p w14:paraId="3C25E5C8" w14:textId="77777777" w:rsidR="00F77773" w:rsidRDefault="001739A1">
      <w:pPr>
        <w:pStyle w:val="B2"/>
        <w:rPr>
          <w:ins w:id="388" w:author="vivo-Chenli" w:date="2025-02-02T09:58:00Z"/>
        </w:rPr>
      </w:pPr>
      <w:ins w:id="389" w:author="vivo-Chenli" w:date="2025-02-02T10:00:00Z">
        <w:r>
          <w:t>-</w:t>
        </w:r>
        <w:r>
          <w:tab/>
        </w:r>
      </w:ins>
      <w:ins w:id="390" w:author="vivo-Chenli" w:date="2025-02-02T09:58:00Z">
        <w:r>
          <w:t xml:space="preserve">start </w:t>
        </w:r>
      </w:ins>
      <w:ins w:id="391" w:author="vivo-Chenli" w:date="2025-02-02T10:06:00Z">
        <w:r>
          <w:rPr>
            <w:i/>
          </w:rPr>
          <w:t>t-RxDiscard</w:t>
        </w:r>
      </w:ins>
      <w:ins w:id="392" w:author="vivo-Chenli" w:date="2025-02-02T09:58:00Z">
        <w:r>
          <w:t>;</w:t>
        </w:r>
      </w:ins>
    </w:p>
    <w:p w14:paraId="3C25E5C9" w14:textId="77777777" w:rsidR="00F77773" w:rsidRDefault="001739A1">
      <w:pPr>
        <w:pStyle w:val="B2"/>
        <w:rPr>
          <w:ins w:id="393" w:author="vivo-Chenli" w:date="2025-02-02T09:56:00Z"/>
        </w:rPr>
      </w:pPr>
      <w:ins w:id="394" w:author="vivo-Chenli" w:date="2025-02-02T10:00:00Z">
        <w:r>
          <w:lastRenderedPageBreak/>
          <w:t>-</w:t>
        </w:r>
        <w:r>
          <w:tab/>
        </w:r>
      </w:ins>
      <w:ins w:id="395" w:author="vivo-Chenli" w:date="2025-02-02T09:58:00Z">
        <w:r>
          <w:t>set RX_Next_Discard_Trigger to RX_Next_Highest</w:t>
        </w:r>
      </w:ins>
      <w:ins w:id="396"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97" w:name="_Toc5722470"/>
      <w:bookmarkStart w:id="398" w:name="_Toc37462990"/>
      <w:bookmarkStart w:id="399" w:name="_Toc46502534"/>
      <w:bookmarkStart w:id="400" w:name="_Toc185618018"/>
      <w:r>
        <w:rPr>
          <w:rFonts w:eastAsia="MS Mincho"/>
        </w:rPr>
        <w:t>5</w:t>
      </w:r>
      <w:r>
        <w:t>.</w:t>
      </w:r>
      <w:r>
        <w:rPr>
          <w:rFonts w:eastAsia="MS Mincho"/>
        </w:rPr>
        <w:t>3</w:t>
      </w:r>
      <w:r>
        <w:tab/>
      </w:r>
      <w:r>
        <w:rPr>
          <w:rFonts w:eastAsia="MS Mincho"/>
        </w:rPr>
        <w:t>ARQ procedures</w:t>
      </w:r>
      <w:bookmarkEnd w:id="397"/>
      <w:bookmarkEnd w:id="398"/>
      <w:bookmarkEnd w:id="399"/>
      <w:bookmarkEnd w:id="400"/>
    </w:p>
    <w:p w14:paraId="3C25E5CC" w14:textId="77777777" w:rsidR="00F77773" w:rsidRDefault="001739A1">
      <w:pPr>
        <w:pStyle w:val="30"/>
        <w:rPr>
          <w:rFonts w:eastAsia="MS Mincho"/>
        </w:rPr>
      </w:pPr>
      <w:bookmarkStart w:id="401" w:name="_Toc5722471"/>
      <w:bookmarkStart w:id="402" w:name="_Toc37462991"/>
      <w:bookmarkStart w:id="403" w:name="_Toc46502535"/>
      <w:bookmarkStart w:id="404" w:name="_Toc185618019"/>
      <w:r>
        <w:rPr>
          <w:rFonts w:eastAsia="MS Mincho"/>
        </w:rPr>
        <w:t>5</w:t>
      </w:r>
      <w:r>
        <w:t>.</w:t>
      </w:r>
      <w:r>
        <w:rPr>
          <w:rFonts w:eastAsia="MS Mincho"/>
        </w:rPr>
        <w:t>3</w:t>
      </w:r>
      <w:r>
        <w:t>.1</w:t>
      </w:r>
      <w:r>
        <w:tab/>
      </w:r>
      <w:r>
        <w:rPr>
          <w:rFonts w:eastAsia="MS Mincho"/>
        </w:rPr>
        <w:t>General</w:t>
      </w:r>
      <w:bookmarkEnd w:id="401"/>
      <w:bookmarkEnd w:id="402"/>
      <w:bookmarkEnd w:id="403"/>
      <w:bookmarkEnd w:id="404"/>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405" w:name="_Toc5722472"/>
      <w:bookmarkStart w:id="406" w:name="_Toc37462992"/>
      <w:bookmarkStart w:id="407" w:name="_Toc46502536"/>
      <w:bookmarkStart w:id="408" w:name="_Toc185618020"/>
      <w:r>
        <w:rPr>
          <w:rFonts w:eastAsia="MS Mincho"/>
        </w:rPr>
        <w:t>5</w:t>
      </w:r>
      <w:r>
        <w:t>.</w:t>
      </w:r>
      <w:r>
        <w:rPr>
          <w:rFonts w:eastAsia="MS Mincho"/>
        </w:rPr>
        <w:t>3</w:t>
      </w:r>
      <w:r>
        <w:t>.2</w:t>
      </w:r>
      <w:r>
        <w:tab/>
      </w:r>
      <w:r>
        <w:rPr>
          <w:rFonts w:eastAsia="MS Mincho"/>
        </w:rPr>
        <w:t>Retransmission</w:t>
      </w:r>
      <w:bookmarkEnd w:id="405"/>
      <w:bookmarkEnd w:id="406"/>
      <w:bookmarkEnd w:id="407"/>
      <w:bookmarkEnd w:id="408"/>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409"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10" w:author="vivo-Chenli-After RAN2#129-2" w:date="2025-03-24T17:07:00Z">
        <w:r>
          <w:t>; and</w:t>
        </w:r>
      </w:ins>
    </w:p>
    <w:p w14:paraId="3C25E5D3" w14:textId="17E49601" w:rsidR="00F77773" w:rsidRDefault="001739A1">
      <w:pPr>
        <w:pStyle w:val="B1"/>
      </w:pPr>
      <w:ins w:id="411" w:author="vivo-Chenli-After RAN2#129-2" w:date="2025-03-24T17:07:00Z">
        <w:r>
          <w:t>-</w:t>
        </w:r>
        <w:r>
          <w:tab/>
        </w:r>
      </w:ins>
      <w:commentRangeStart w:id="412"/>
      <w:commentRangeStart w:id="413"/>
      <w:ins w:id="414" w:author="vivo-Chenli-After RAN2#129-2" w:date="2025-03-24T17:08:00Z">
        <w:r w:rsidRPr="007105E9">
          <w:rPr>
            <w:lang w:val="en-US"/>
          </w:rPr>
          <w:t xml:space="preserve">if </w:t>
        </w:r>
        <w:r w:rsidRPr="007105E9">
          <w:rPr>
            <w:i/>
            <w:iCs/>
            <w:lang w:val="en-US"/>
          </w:rPr>
          <w:t>stopReTx</w:t>
        </w:r>
      </w:ins>
      <w:ins w:id="415" w:author="vivo-Chenli-After RAN2#129bis-2" w:date="2025-05-04T19:58:00Z">
        <w:r w:rsidR="007105E9">
          <w:rPr>
            <w:i/>
            <w:iCs/>
            <w:lang w:val="en-US"/>
          </w:rPr>
          <w:t>Discarded</w:t>
        </w:r>
      </w:ins>
      <w:ins w:id="416" w:author="vivo-Chenli-After RAN2#129-2" w:date="2025-03-24T17:08:00Z">
        <w:r w:rsidRPr="007105E9">
          <w:rPr>
            <w:i/>
            <w:iCs/>
            <w:lang w:val="en-US"/>
          </w:rPr>
          <w:t xml:space="preserve">SDU </w:t>
        </w:r>
        <w:r w:rsidRPr="007105E9">
          <w:rPr>
            <w:lang w:val="en-US"/>
          </w:rPr>
          <w:t>is configured</w:t>
        </w:r>
      </w:ins>
      <w:ins w:id="417" w:author="vivo-Chenli-After RAN2#129bis-2" w:date="2025-05-04T23:32:00Z">
        <w:r w:rsidR="008355BC">
          <w:rPr>
            <w:lang w:val="en-US"/>
          </w:rPr>
          <w:t xml:space="preserve"> and</w:t>
        </w:r>
      </w:ins>
      <w:ins w:id="418" w:author="vivo-Chenli-After RAN2#129-2" w:date="2025-03-24T17:08:00Z">
        <w:r w:rsidRPr="007105E9">
          <w:rPr>
            <w:lang w:val="en-US"/>
          </w:rPr>
          <w:t xml:space="preserve"> no discard indication for the </w:t>
        </w:r>
      </w:ins>
      <w:ins w:id="419" w:author="vivo-Chenli-After RAN2#129bis-2" w:date="2025-05-04T23:33:00Z">
        <w:r w:rsidR="00AA466F">
          <w:rPr>
            <w:lang w:val="en-US"/>
          </w:rPr>
          <w:t>RLC SDU</w:t>
        </w:r>
      </w:ins>
      <w:ins w:id="420" w:author="vivo-Chenli-After RAN2#129-2" w:date="2025-03-24T17:08:00Z">
        <w:r w:rsidRPr="007105E9">
          <w:rPr>
            <w:lang w:val="en-US"/>
          </w:rPr>
          <w:t xml:space="preserve"> </w:t>
        </w:r>
      </w:ins>
      <w:commentRangeEnd w:id="412"/>
      <w:r w:rsidR="000C12BA">
        <w:rPr>
          <w:rStyle w:val="ae"/>
        </w:rPr>
        <w:commentReference w:id="412"/>
      </w:r>
      <w:commentRangeEnd w:id="413"/>
      <w:r w:rsidR="00FB3C81">
        <w:rPr>
          <w:rStyle w:val="ae"/>
        </w:rPr>
        <w:commentReference w:id="413"/>
      </w:r>
      <w:ins w:id="421" w:author="vivo-Chenli-After RAN2#129-2" w:date="2025-03-24T17:08:00Z">
        <w:r w:rsidRPr="007105E9">
          <w:rPr>
            <w:lang w:val="en-US"/>
          </w:rPr>
          <w:t>has been received from upper layers</w:t>
        </w:r>
      </w:ins>
      <w:ins w:id="422" w:author="vivo-Chenli-After RAN2#129bis-2" w:date="2025-05-04T23:32:00Z">
        <w:r w:rsidR="007B2566">
          <w:rPr>
            <w:lang w:val="en-US"/>
          </w:rPr>
          <w:t>, or</w:t>
        </w:r>
      </w:ins>
      <w:ins w:id="42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24" w:author="vivo-Chenli-After RAN2#129bis-2" w:date="2025-05-05T22:01:00Z"/>
          <w:bCs/>
          <w:lang w:eastAsia="ko-KR"/>
        </w:rPr>
      </w:pPr>
      <w:ins w:id="425" w:author="vivo-Chenli-After RAN2#129bis-2" w:date="2025-05-05T20:44:00Z">
        <w:r>
          <w:rPr>
            <w:bCs/>
            <w:lang w:eastAsia="ko-KR"/>
          </w:rPr>
          <w:t xml:space="preserve">When receiving an </w:t>
        </w:r>
      </w:ins>
      <w:ins w:id="426" w:author="vivo-Chenli-After RAN2#129bis-2" w:date="2025-05-05T21:54:00Z">
        <w:r w:rsidR="00EA135C">
          <w:rPr>
            <w:bCs/>
            <w:lang w:eastAsia="ko-KR"/>
          </w:rPr>
          <w:t xml:space="preserve">indication from upper layer </w:t>
        </w:r>
        <w:commentRangeStart w:id="427"/>
        <w:commentRangeStart w:id="428"/>
        <w:r w:rsidR="00EA135C">
          <w:rPr>
            <w:bCs/>
            <w:lang w:eastAsia="ko-KR"/>
          </w:rPr>
          <w:t>(</w:t>
        </w:r>
        <w:commentRangeStart w:id="429"/>
        <w:commentRangeStart w:id="430"/>
        <w:commentRangeStart w:id="431"/>
        <w:r w:rsidR="00EA135C">
          <w:rPr>
            <w:bCs/>
            <w:lang w:eastAsia="ko-KR"/>
          </w:rPr>
          <w:t>e.g.</w:t>
        </w:r>
      </w:ins>
      <w:commentRangeEnd w:id="429"/>
      <w:r w:rsidR="003756C9">
        <w:rPr>
          <w:rStyle w:val="ae"/>
        </w:rPr>
        <w:commentReference w:id="429"/>
      </w:r>
      <w:commentRangeEnd w:id="430"/>
      <w:r w:rsidR="002E37A7">
        <w:rPr>
          <w:rStyle w:val="ae"/>
        </w:rPr>
        <w:commentReference w:id="430"/>
      </w:r>
      <w:commentRangeEnd w:id="431"/>
      <w:r w:rsidR="000D57D5">
        <w:rPr>
          <w:rStyle w:val="ae"/>
        </w:rPr>
        <w:commentReference w:id="431"/>
      </w:r>
      <w:ins w:id="432" w:author="vivo-Chenli-After RAN2#129bis-2" w:date="2025-05-05T21:54:00Z">
        <w:r w:rsidR="00EA135C">
          <w:rPr>
            <w:bCs/>
            <w:lang w:eastAsia="ko-KR"/>
          </w:rPr>
          <w:t xml:space="preserve"> PDCP)</w:t>
        </w:r>
      </w:ins>
      <w:commentRangeEnd w:id="427"/>
      <w:r w:rsidR="0007141F">
        <w:rPr>
          <w:rStyle w:val="ae"/>
        </w:rPr>
        <w:commentReference w:id="427"/>
      </w:r>
      <w:commentRangeEnd w:id="428"/>
      <w:r w:rsidR="00FA080E">
        <w:rPr>
          <w:rStyle w:val="ae"/>
        </w:rPr>
        <w:commentReference w:id="428"/>
      </w:r>
      <w:ins w:id="433" w:author="vivo-Chenli-After RAN2#129bis-2" w:date="2025-05-05T21:54:00Z">
        <w:r w:rsidR="00EA135C">
          <w:rPr>
            <w:bCs/>
            <w:lang w:eastAsia="ko-KR"/>
          </w:rPr>
          <w:t xml:space="preserve"> that the condition for </w:t>
        </w:r>
        <w:commentRangeStart w:id="434"/>
        <w:commentRangeStart w:id="435"/>
        <w:r w:rsidR="00EA135C">
          <w:rPr>
            <w:bCs/>
            <w:lang w:eastAsia="ko-KR"/>
          </w:rPr>
          <w:t>remaining</w:t>
        </w:r>
      </w:ins>
      <w:ins w:id="436" w:author="vivo-Chenli-After RAN2#130-2" w:date="2025-07-24T10:37:00Z">
        <w:r w:rsidR="00C37DC8">
          <w:rPr>
            <w:bCs/>
            <w:lang w:eastAsia="ko-KR"/>
          </w:rPr>
          <w:t>-</w:t>
        </w:r>
      </w:ins>
      <w:ins w:id="437" w:author="vivo-Chenli-After RAN2#129bis-2" w:date="2025-05-05T21:54:00Z">
        <w:r w:rsidR="00EA135C">
          <w:rPr>
            <w:bCs/>
            <w:lang w:eastAsia="ko-KR"/>
          </w:rPr>
          <w:t>time</w:t>
        </w:r>
      </w:ins>
      <w:ins w:id="438" w:author="vivo-Chenli-After RAN2#130-2" w:date="2025-07-24T10:37:00Z">
        <w:r w:rsidR="00C37DC8">
          <w:rPr>
            <w:bCs/>
            <w:lang w:eastAsia="ko-KR"/>
          </w:rPr>
          <w:t>-</w:t>
        </w:r>
      </w:ins>
      <w:ins w:id="439" w:author="vivo-Chenli-After RAN2#129bis-2" w:date="2025-05-05T21:54:00Z">
        <w:r w:rsidR="00EA135C">
          <w:rPr>
            <w:bCs/>
            <w:lang w:eastAsia="ko-KR"/>
          </w:rPr>
          <w:t>based</w:t>
        </w:r>
      </w:ins>
      <w:commentRangeEnd w:id="434"/>
      <w:r w:rsidR="001C62C7">
        <w:rPr>
          <w:rStyle w:val="ae"/>
        </w:rPr>
        <w:commentReference w:id="434"/>
      </w:r>
      <w:commentRangeEnd w:id="435"/>
      <w:r w:rsidR="00C37DC8">
        <w:rPr>
          <w:rStyle w:val="ae"/>
        </w:rPr>
        <w:commentReference w:id="435"/>
      </w:r>
      <w:ins w:id="440" w:author="vivo-Chenli-After RAN2#130" w:date="2025-05-30T18:26:00Z">
        <w:r w:rsidR="00F06EC2">
          <w:rPr>
            <w:bCs/>
            <w:lang w:eastAsia="ko-KR"/>
          </w:rPr>
          <w:t xml:space="preserve"> RLC</w:t>
        </w:r>
      </w:ins>
      <w:ins w:id="441" w:author="vivo-Chenli-After RAN2#129bis-2" w:date="2025-05-05T21:54:00Z">
        <w:r w:rsidR="00EA135C">
          <w:rPr>
            <w:bCs/>
            <w:lang w:eastAsia="ko-KR"/>
          </w:rPr>
          <w:t xml:space="preserve"> retransmission </w:t>
        </w:r>
      </w:ins>
      <w:ins w:id="442" w:author="vivo-Chenli-After RAN2#129bis-2" w:date="2025-05-05T21:55:00Z">
        <w:r w:rsidR="00EA135C">
          <w:rPr>
            <w:bCs/>
            <w:lang w:eastAsia="ko-KR"/>
          </w:rPr>
          <w:t>has been met for</w:t>
        </w:r>
      </w:ins>
      <w:ins w:id="443" w:author="vivo-Chenli-After RAN2#129bis-2" w:date="2025-05-05T22:06:00Z">
        <w:r w:rsidR="00BF58B2">
          <w:rPr>
            <w:bCs/>
            <w:lang w:eastAsia="ko-KR"/>
          </w:rPr>
          <w:t xml:space="preserve"> an </w:t>
        </w:r>
      </w:ins>
      <w:ins w:id="444" w:author="vivo-Chenli-After RAN2#129bis-2" w:date="2025-05-05T21:55:00Z">
        <w:r w:rsidR="00EA135C">
          <w:rPr>
            <w:bCs/>
            <w:lang w:eastAsia="ko-KR"/>
          </w:rPr>
          <w:t>RLC SDU</w:t>
        </w:r>
      </w:ins>
      <w:ins w:id="445"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46" w:author="vivo-Chenli-After RAN2#129bis-2" w:date="2025-05-05T22:20:00Z"/>
        </w:rPr>
      </w:pPr>
      <w:ins w:id="447" w:author="vivo-Chenli-After RAN2#129bis-2" w:date="2025-05-05T22:01:00Z">
        <w:r>
          <w:t>-</w:t>
        </w:r>
        <w:r>
          <w:tab/>
          <w:t xml:space="preserve">if the </w:t>
        </w:r>
      </w:ins>
      <w:ins w:id="448" w:author="vivo-Chenli-After RAN2#129bis-2" w:date="2025-05-05T22:02:00Z">
        <w:r>
          <w:t>RLC SDU</w:t>
        </w:r>
      </w:ins>
      <w:ins w:id="449" w:author="vivo-Chenli-After RAN2#129bis-3" w:date="2025-05-07T17:38:00Z">
        <w:r w:rsidR="00E543AD">
          <w:t xml:space="preserve"> or </w:t>
        </w:r>
      </w:ins>
      <w:ins w:id="450" w:author="vivo-Chenli-After RAN2#130-2" w:date="2025-07-24T10:47:00Z">
        <w:r w:rsidR="009D1812">
          <w:t xml:space="preserve">the RLC SDU </w:t>
        </w:r>
      </w:ins>
      <w:ins w:id="451" w:author="vivo-Chenli-After RAN2#129bis-3" w:date="2025-05-07T17:38:00Z">
        <w:r w:rsidR="00E543AD">
          <w:t>segment</w:t>
        </w:r>
      </w:ins>
      <w:ins w:id="452" w:author="vivo-Chenli-After RAN2#130-2" w:date="2025-07-24T10:47:00Z">
        <w:r w:rsidR="009D1812">
          <w:t>(s)</w:t>
        </w:r>
      </w:ins>
      <w:ins w:id="453" w:author="vivo-Chenli-After RAN2#129bis-3" w:date="2025-05-07T17:38:00Z">
        <w:r w:rsidR="00E543AD">
          <w:t xml:space="preserve"> thereof</w:t>
        </w:r>
      </w:ins>
      <w:ins w:id="454" w:author="vivo-Chenli-After RAN2#129bis-2" w:date="2025-05-05T22:02:00Z">
        <w:r>
          <w:t xml:space="preserve"> has been submitted to lower layers; and</w:t>
        </w:r>
      </w:ins>
    </w:p>
    <w:p w14:paraId="73DC6CEE" w14:textId="2AA9B4DA" w:rsidR="00A623BD" w:rsidRDefault="00094E78" w:rsidP="00A623BD">
      <w:pPr>
        <w:pStyle w:val="B1"/>
        <w:rPr>
          <w:ins w:id="455" w:author="vivo-Chenli-After RAN2#129bis-2" w:date="2025-05-05T22:02:00Z"/>
        </w:rPr>
      </w:pPr>
      <w:ins w:id="456" w:author="vivo-Chenli-After RAN2#129bis-2" w:date="2025-05-05T22:20:00Z">
        <w:r>
          <w:t>-</w:t>
        </w:r>
      </w:ins>
      <w:ins w:id="457" w:author="vivo-Chenli-After RAN2#129bis-3" w:date="2025-05-07T19:19:00Z">
        <w:r w:rsidR="004F1F64" w:rsidRPr="004F1F64">
          <w:t xml:space="preserve"> </w:t>
        </w:r>
        <w:r w:rsidR="004F1F64" w:rsidRPr="004F1F64">
          <w:tab/>
          <w:t xml:space="preserve">if the RLC SDU </w:t>
        </w:r>
        <w:commentRangeStart w:id="458"/>
        <w:commentRangeStart w:id="459"/>
        <w:r w:rsidR="004F1F64" w:rsidRPr="004F1F64">
          <w:t xml:space="preserve">or </w:t>
        </w:r>
      </w:ins>
      <w:ins w:id="460" w:author="vivo-Chenli-After RAN2#130-2" w:date="2025-07-24T10:47:00Z">
        <w:r w:rsidR="00B318DC">
          <w:t xml:space="preserve">the </w:t>
        </w:r>
      </w:ins>
      <w:ins w:id="461" w:author="vivo-Chenli-After RAN2#130-2" w:date="2025-07-24T10:48:00Z">
        <w:r w:rsidR="00B318DC">
          <w:t xml:space="preserve">RLC SDU </w:t>
        </w:r>
      </w:ins>
      <w:ins w:id="462" w:author="vivo-Chenli-After RAN2#129bis-3" w:date="2025-05-07T19:19:00Z">
        <w:r w:rsidR="004F1F64" w:rsidRPr="004F1F64">
          <w:t>segment</w:t>
        </w:r>
      </w:ins>
      <w:ins w:id="463" w:author="vivo-Chenli-After RAN2#130-2" w:date="2025-07-24T10:48:00Z">
        <w:r w:rsidR="00B318DC">
          <w:t>(s)</w:t>
        </w:r>
      </w:ins>
      <w:ins w:id="464" w:author="vivo-Chenli-After RAN2#129bis-3" w:date="2025-05-07T19:19:00Z">
        <w:r w:rsidR="004F1F64" w:rsidRPr="004F1F64">
          <w:t xml:space="preserve"> thereof </w:t>
        </w:r>
      </w:ins>
      <w:commentRangeEnd w:id="458"/>
      <w:r w:rsidR="000C12BA">
        <w:rPr>
          <w:rStyle w:val="ae"/>
        </w:rPr>
        <w:commentReference w:id="458"/>
      </w:r>
      <w:commentRangeEnd w:id="459"/>
      <w:r w:rsidR="00AA38B7">
        <w:rPr>
          <w:rStyle w:val="ae"/>
        </w:rPr>
        <w:commentReference w:id="459"/>
      </w:r>
      <w:ins w:id="465" w:author="vivo-Chenli-After RAN2#129bis-3" w:date="2025-05-07T19:19:00Z">
        <w:r w:rsidR="004F1F64" w:rsidRPr="004F1F64">
          <w:t xml:space="preserve">has </w:t>
        </w:r>
      </w:ins>
      <w:ins w:id="466" w:author="vivo-Chenli-After RAN2#129bis-2" w:date="2025-05-05T22:21:00Z">
        <w:r>
          <w:t xml:space="preserve">not been positively </w:t>
        </w:r>
      </w:ins>
      <w:ins w:id="467" w:author="vivo-Chenli-After RAN2#129bis-2" w:date="2025-05-05T22:22:00Z">
        <w:r w:rsidR="00FB561F">
          <w:t>acknowledged</w:t>
        </w:r>
      </w:ins>
      <w:ins w:id="468" w:author="vivo-Chenli-After RAN2#129bis-2" w:date="2025-05-05T22:03:00Z">
        <w:r w:rsidR="00E87741">
          <w:t>:</w:t>
        </w:r>
      </w:ins>
      <w:ins w:id="469" w:author="vivo-Chenli-After RAN2#129bis-2" w:date="2025-05-05T22:02:00Z">
        <w:r w:rsidR="00A623BD">
          <w:t xml:space="preserve"> </w:t>
        </w:r>
      </w:ins>
    </w:p>
    <w:p w14:paraId="0DA93101" w14:textId="4A13FDAB" w:rsidR="00AB2F88" w:rsidRDefault="00AB2F88" w:rsidP="00AB2F88">
      <w:pPr>
        <w:pStyle w:val="B2"/>
        <w:rPr>
          <w:ins w:id="470" w:author="vivo-Chenli-After RAN2#129bis-2" w:date="2025-05-05T22:03:00Z"/>
          <w:bCs/>
        </w:rPr>
      </w:pPr>
      <w:ins w:id="471" w:author="vivo-Chenli-After RAN2#129bis-2" w:date="2025-05-05T22:03:00Z">
        <w:r>
          <w:t>-</w:t>
        </w:r>
        <w:r>
          <w:tab/>
        </w:r>
        <w:commentRangeStart w:id="472"/>
        <w:commentRangeStart w:id="473"/>
        <w:commentRangeStart w:id="474"/>
        <w:r>
          <w:t>consider</w:t>
        </w:r>
      </w:ins>
      <w:commentRangeEnd w:id="472"/>
      <w:r w:rsidR="002751F6">
        <w:rPr>
          <w:rStyle w:val="ae"/>
        </w:rPr>
        <w:commentReference w:id="472"/>
      </w:r>
      <w:commentRangeEnd w:id="473"/>
      <w:r w:rsidR="009A21F6">
        <w:rPr>
          <w:rStyle w:val="ae"/>
        </w:rPr>
        <w:commentReference w:id="473"/>
      </w:r>
      <w:commentRangeEnd w:id="474"/>
      <w:r w:rsidR="00E90A78">
        <w:rPr>
          <w:rStyle w:val="ae"/>
        </w:rPr>
        <w:commentReference w:id="474"/>
      </w:r>
      <w:ins w:id="475" w:author="vivo-Chenli-After RAN2#129bis-2" w:date="2025-05-05T22:03:00Z">
        <w:r>
          <w:t xml:space="preserve"> the RLC SDU or the RLC SDU </w:t>
        </w:r>
        <w:commentRangeStart w:id="476"/>
        <w:commentRangeStart w:id="477"/>
        <w:r>
          <w:t>segment</w:t>
        </w:r>
      </w:ins>
      <w:ins w:id="478" w:author="vivo-Chenli-After RAN2#130-2" w:date="2025-07-24T10:48:00Z">
        <w:r w:rsidR="009B5040">
          <w:t>(s)</w:t>
        </w:r>
      </w:ins>
      <w:ins w:id="479" w:author="vivo-Chenli-After RAN2#129bis-2" w:date="2025-05-05T22:03:00Z">
        <w:r>
          <w:t xml:space="preserve"> </w:t>
        </w:r>
      </w:ins>
      <w:commentRangeEnd w:id="476"/>
      <w:r w:rsidR="000C12BA">
        <w:rPr>
          <w:rStyle w:val="ae"/>
        </w:rPr>
        <w:commentReference w:id="476"/>
      </w:r>
      <w:commentRangeEnd w:id="477"/>
      <w:r w:rsidR="001B79C3">
        <w:rPr>
          <w:rStyle w:val="ae"/>
        </w:rPr>
        <w:commentReference w:id="477"/>
      </w:r>
      <w:ins w:id="480"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81"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82" w:name="_Toc5722473"/>
      <w:bookmarkStart w:id="483" w:name="_Toc37462993"/>
      <w:bookmarkStart w:id="484" w:name="_Toc46502537"/>
      <w:bookmarkStart w:id="485" w:name="_Toc185618021"/>
      <w:r>
        <w:rPr>
          <w:rFonts w:eastAsia="MS Mincho"/>
        </w:rPr>
        <w:t>5</w:t>
      </w:r>
      <w:r>
        <w:t>.</w:t>
      </w:r>
      <w:r>
        <w:rPr>
          <w:rFonts w:eastAsia="MS Mincho"/>
        </w:rPr>
        <w:t>3</w:t>
      </w:r>
      <w:r>
        <w:t>.</w:t>
      </w:r>
      <w:r>
        <w:rPr>
          <w:rFonts w:eastAsia="MS Mincho"/>
        </w:rPr>
        <w:t>3</w:t>
      </w:r>
      <w:r>
        <w:tab/>
      </w:r>
      <w:r>
        <w:rPr>
          <w:rFonts w:eastAsia="MS Mincho"/>
        </w:rPr>
        <w:t>Polling</w:t>
      </w:r>
      <w:bookmarkEnd w:id="482"/>
      <w:bookmarkEnd w:id="483"/>
      <w:bookmarkEnd w:id="484"/>
      <w:bookmarkEnd w:id="485"/>
    </w:p>
    <w:p w14:paraId="3C25E5E8" w14:textId="77777777" w:rsidR="00F77773" w:rsidRDefault="001739A1">
      <w:pPr>
        <w:pStyle w:val="40"/>
        <w:rPr>
          <w:rFonts w:eastAsia="MS Mincho"/>
        </w:rPr>
      </w:pPr>
      <w:bookmarkStart w:id="486" w:name="_Toc5722474"/>
      <w:bookmarkStart w:id="487" w:name="_Toc37462994"/>
      <w:bookmarkStart w:id="488" w:name="_Toc46502538"/>
      <w:bookmarkStart w:id="489" w:name="_Toc185618022"/>
      <w:r>
        <w:rPr>
          <w:rFonts w:eastAsia="MS Mincho"/>
        </w:rPr>
        <w:t>5.3.3.1</w:t>
      </w:r>
      <w:r>
        <w:rPr>
          <w:rFonts w:eastAsia="MS Mincho"/>
        </w:rPr>
        <w:tab/>
        <w:t>General</w:t>
      </w:r>
      <w:bookmarkEnd w:id="486"/>
      <w:bookmarkEnd w:id="487"/>
      <w:bookmarkEnd w:id="488"/>
      <w:bookmarkEnd w:id="489"/>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90" w:name="_Toc5722475"/>
      <w:bookmarkStart w:id="491" w:name="_Toc37462995"/>
      <w:bookmarkStart w:id="492" w:name="_Toc46502539"/>
      <w:bookmarkStart w:id="493" w:name="_Toc185618023"/>
      <w:r>
        <w:rPr>
          <w:rFonts w:eastAsia="MS Mincho"/>
        </w:rPr>
        <w:t>5.3.3.2</w:t>
      </w:r>
      <w:r>
        <w:rPr>
          <w:rFonts w:eastAsia="MS Mincho"/>
        </w:rPr>
        <w:tab/>
        <w:t>Transmission of a AMD PDU</w:t>
      </w:r>
      <w:bookmarkEnd w:id="490"/>
      <w:bookmarkEnd w:id="491"/>
      <w:bookmarkEnd w:id="492"/>
      <w:bookmarkEnd w:id="493"/>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 xml:space="preserve">Upon notification of a transmission opportunity by lower layer, </w:t>
      </w:r>
      <w:commentRangeStart w:id="494"/>
      <w:commentRangeStart w:id="495"/>
      <w:r>
        <w:rPr>
          <w:bCs/>
          <w:lang w:eastAsia="ko-KR"/>
        </w:rPr>
        <w:t>for each AMD PDU submitted for transmission</w:t>
      </w:r>
      <w:commentRangeEnd w:id="494"/>
      <w:r w:rsidR="0007141F">
        <w:rPr>
          <w:rStyle w:val="ae"/>
        </w:rPr>
        <w:commentReference w:id="494"/>
      </w:r>
      <w:commentRangeEnd w:id="495"/>
      <w:r w:rsidR="00CF616C">
        <w:rPr>
          <w:rStyle w:val="ae"/>
        </w:rPr>
        <w:commentReference w:id="495"/>
      </w:r>
      <w:r>
        <w:rPr>
          <w:bCs/>
          <w:lang w:eastAsia="ko-KR"/>
        </w:rPr>
        <w:t>,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96" w:author="vivo-Chenli-After RAN2#129" w:date="2025-02-26T10:41:00Z">
        <w:r>
          <w:t xml:space="preserve"> and excluding R</w:t>
        </w:r>
      </w:ins>
      <w:ins w:id="497" w:author="vivo-Chenli-After RAN2#129" w:date="2025-02-26T10:42:00Z">
        <w:r>
          <w:t>LC SDUs or RLC SDU segments for which the transmission and retransmission are stopped</w:t>
        </w:r>
      </w:ins>
      <w:ins w:id="498" w:author="vivo-Chenli-After RAN2#129" w:date="2025-02-26T11:32:00Z">
        <w:r>
          <w:t xml:space="preserve"> as specified </w:t>
        </w:r>
      </w:ins>
      <w:ins w:id="499" w:author="vivo-Chenli-After RAN2#129" w:date="2025-02-26T11:43:00Z">
        <w:r>
          <w:t>in clause 5.2.3.</w:t>
        </w:r>
      </w:ins>
      <w:ins w:id="500"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501" w:author="vivo-Chenli-After RAN2#129bis" w:date="2025-04-16T18:03:00Z">
        <w:r>
          <w:t xml:space="preserve"> or</w:t>
        </w:r>
      </w:ins>
    </w:p>
    <w:p w14:paraId="3C25E5F4" w14:textId="0912F8A1" w:rsidR="00F77773" w:rsidRDefault="001739A1">
      <w:pPr>
        <w:pStyle w:val="B1"/>
        <w:rPr>
          <w:ins w:id="502" w:author="vivo-Chenli-After RAN2#129bis" w:date="2025-04-16T18:03:00Z"/>
          <w:lang w:eastAsia="ko-KR"/>
        </w:rPr>
      </w:pPr>
      <w:ins w:id="503" w:author="vivo-Chenli-After RAN2#129bis" w:date="2025-04-16T18:03:00Z">
        <w:r>
          <w:t>-</w:t>
        </w:r>
        <w:r>
          <w:tab/>
          <w:t xml:space="preserve">if </w:t>
        </w:r>
      </w:ins>
      <w:ins w:id="504" w:author="vivo-Chenli-After RAN2#129bis-2" w:date="2025-05-05T19:11:00Z">
        <w:r w:rsidR="00581DB0" w:rsidRPr="00581DB0">
          <w:t xml:space="preserve">an indication is received from upper layer (e.g., PDCP) that </w:t>
        </w:r>
      </w:ins>
      <w:ins w:id="505" w:author="vivo-Chenli-After RAN2#129bis-2" w:date="2025-05-05T22:00:00Z">
        <w:r w:rsidR="001B3353">
          <w:t xml:space="preserve">the </w:t>
        </w:r>
      </w:ins>
      <w:ins w:id="506" w:author="vivo-Chenli-After RAN2#129bis-2" w:date="2025-05-05T19:11:00Z">
        <w:r w:rsidR="00581DB0" w:rsidRPr="00581DB0">
          <w:t xml:space="preserve">condition for </w:t>
        </w:r>
        <w:commentRangeStart w:id="507"/>
        <w:commentRangeStart w:id="508"/>
        <w:r w:rsidR="00581DB0" w:rsidRPr="00581DB0">
          <w:t>remaining</w:t>
        </w:r>
      </w:ins>
      <w:ins w:id="509" w:author="vivo-Chenli-After RAN2#130-2" w:date="2025-07-24T10:38:00Z">
        <w:r w:rsidR="00683BB9">
          <w:t>-</w:t>
        </w:r>
      </w:ins>
      <w:ins w:id="510" w:author="vivo-Chenli-After RAN2#129bis-2" w:date="2025-05-05T19:11:00Z">
        <w:r w:rsidR="00581DB0" w:rsidRPr="00581DB0">
          <w:t>time</w:t>
        </w:r>
      </w:ins>
      <w:ins w:id="511" w:author="vivo-Chenli-After RAN2#130-2" w:date="2025-07-24T10:38:00Z">
        <w:r w:rsidR="00683BB9">
          <w:t>-</w:t>
        </w:r>
      </w:ins>
      <w:ins w:id="512" w:author="vivo-Chenli-After RAN2#129bis-2" w:date="2025-05-05T19:11:00Z">
        <w:r w:rsidR="00581DB0" w:rsidRPr="00581DB0">
          <w:t xml:space="preserve">based </w:t>
        </w:r>
      </w:ins>
      <w:commentRangeEnd w:id="507"/>
      <w:r w:rsidR="00B10972">
        <w:rPr>
          <w:rStyle w:val="ae"/>
        </w:rPr>
        <w:commentReference w:id="507"/>
      </w:r>
      <w:commentRangeEnd w:id="508"/>
      <w:r w:rsidR="00683BB9">
        <w:rPr>
          <w:rStyle w:val="ae"/>
        </w:rPr>
        <w:commentReference w:id="508"/>
      </w:r>
      <w:ins w:id="513" w:author="vivo-Chenli-After RAN2#129bis-2" w:date="2025-05-05T19:11:00Z">
        <w:r w:rsidR="00581DB0" w:rsidRPr="00581DB0">
          <w:t xml:space="preserve">RLC polling has been </w:t>
        </w:r>
        <w:commentRangeStart w:id="514"/>
        <w:commentRangeStart w:id="515"/>
        <w:r w:rsidR="00581DB0" w:rsidRPr="00581DB0">
          <w:t>met</w:t>
        </w:r>
      </w:ins>
      <w:commentRangeEnd w:id="514"/>
      <w:r w:rsidR="00B10972">
        <w:rPr>
          <w:rStyle w:val="ae"/>
        </w:rPr>
        <w:commentReference w:id="514"/>
      </w:r>
      <w:commentRangeEnd w:id="515"/>
      <w:r w:rsidR="00A44FCD">
        <w:rPr>
          <w:rStyle w:val="ae"/>
        </w:rPr>
        <w:commentReference w:id="515"/>
      </w:r>
      <w:ins w:id="516" w:author="vivo-Chenli-After RAN2#130-2" w:date="2025-07-24T10:53:00Z">
        <w:r w:rsidR="00A44FCD">
          <w:t xml:space="preserve"> for </w:t>
        </w:r>
      </w:ins>
      <w:commentRangeStart w:id="517"/>
      <w:commentRangeStart w:id="518"/>
      <w:ins w:id="519" w:author="vivo-Chenli-After RAN2#130-2" w:date="2025-07-24T10:54:00Z">
        <w:r w:rsidR="004D3CD5">
          <w:t xml:space="preserve">an </w:t>
        </w:r>
      </w:ins>
      <w:ins w:id="520" w:author="vivo-Chenli-After RAN2#130-2" w:date="2025-07-24T10:53:00Z">
        <w:r w:rsidR="00A44FCD">
          <w:t>RLC SDU</w:t>
        </w:r>
      </w:ins>
      <w:commentRangeEnd w:id="517"/>
      <w:r w:rsidR="00F33B24">
        <w:rPr>
          <w:rStyle w:val="ae"/>
        </w:rPr>
        <w:commentReference w:id="517"/>
      </w:r>
      <w:commentRangeEnd w:id="518"/>
      <w:r w:rsidR="00DE291F">
        <w:rPr>
          <w:rStyle w:val="ae"/>
        </w:rPr>
        <w:commentReference w:id="518"/>
      </w:r>
      <w:ins w:id="521"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22"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23" w:author="vivo-Chenli-After RAN2#129" w:date="2025-02-26T10:39:00Z"/>
          <w:rFonts w:eastAsia="MS Mincho"/>
          <w:lang w:eastAsia="ko-KR"/>
        </w:rPr>
      </w:pPr>
      <w:ins w:id="524" w:author="vivo-Chenli-After RAN2#129" w:date="2025-02-26T10:39:00Z">
        <w:r>
          <w:rPr>
            <w:rFonts w:eastAsia="MS Mincho"/>
            <w:lang w:eastAsia="ko-KR"/>
          </w:rPr>
          <w:t xml:space="preserve">Editor’s Note: The terminology of the </w:t>
        </w:r>
      </w:ins>
      <w:ins w:id="525"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Char"/>
        </w:rPr>
      </w:pPr>
      <w:bookmarkStart w:id="526" w:name="_Toc5722476"/>
      <w:bookmarkStart w:id="527" w:name="_Toc37462996"/>
      <w:bookmarkStart w:id="528" w:name="_Toc46502540"/>
      <w:bookmarkStart w:id="529" w:name="_Toc185618024"/>
      <w:r>
        <w:rPr>
          <w:rFonts w:eastAsia="MS Mincho"/>
        </w:rPr>
        <w:t>5.3.3.3</w:t>
      </w:r>
      <w:r>
        <w:rPr>
          <w:rFonts w:eastAsia="MS Mincho"/>
        </w:rPr>
        <w:tab/>
        <w:t>Reception of a STATUS report</w:t>
      </w:r>
      <w:bookmarkEnd w:id="526"/>
      <w:bookmarkEnd w:id="527"/>
      <w:bookmarkEnd w:id="528"/>
      <w:bookmarkEnd w:id="529"/>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Char"/>
        </w:rPr>
      </w:pPr>
      <w:bookmarkStart w:id="530" w:name="_Toc5722477"/>
      <w:bookmarkStart w:id="531" w:name="_Toc37462997"/>
      <w:bookmarkStart w:id="532" w:name="_Toc46502541"/>
      <w:bookmarkStart w:id="533" w:name="_Toc185618025"/>
      <w:r>
        <w:rPr>
          <w:rFonts w:eastAsia="MS Mincho"/>
        </w:rPr>
        <w:t>5.3.3.4</w:t>
      </w:r>
      <w:r>
        <w:rPr>
          <w:rFonts w:eastAsia="MS Mincho"/>
        </w:rPr>
        <w:tab/>
      </w:r>
      <w:commentRangeStart w:id="534"/>
      <w:commentRangeStart w:id="535"/>
      <w:r>
        <w:rPr>
          <w:rFonts w:eastAsia="MS Mincho"/>
        </w:rPr>
        <w:t xml:space="preserve">Expiry of </w:t>
      </w:r>
      <w:r>
        <w:rPr>
          <w:rFonts w:eastAsia="MS Mincho"/>
          <w:i/>
        </w:rPr>
        <w:t>t-PollRetransmit</w:t>
      </w:r>
      <w:bookmarkEnd w:id="530"/>
      <w:bookmarkEnd w:id="531"/>
      <w:bookmarkEnd w:id="532"/>
      <w:bookmarkEnd w:id="533"/>
      <w:commentRangeEnd w:id="534"/>
      <w:r w:rsidR="0007141F">
        <w:rPr>
          <w:rStyle w:val="ae"/>
          <w:rFonts w:ascii="Times New Roman" w:hAnsi="Times New Roman"/>
        </w:rPr>
        <w:commentReference w:id="534"/>
      </w:r>
      <w:commentRangeEnd w:id="535"/>
      <w:r w:rsidR="005E3BA6">
        <w:rPr>
          <w:rStyle w:val="ae"/>
          <w:rFonts w:ascii="Times New Roman" w:hAnsi="Times New Roman"/>
        </w:rPr>
        <w:commentReference w:id="535"/>
      </w:r>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36" w:author="vivo-Chenli-After RAN2#129" w:date="2025-02-26T10:42:00Z">
        <w:r>
          <w:t xml:space="preserve"> and excluding RLC SDUs or RLC SDU segments for which the transmission and retransmission are stopped</w:t>
        </w:r>
      </w:ins>
      <w:ins w:id="537" w:author="vivo-Chenli-After RAN2#129-2" w:date="2025-03-24T17:38:00Z">
        <w:r>
          <w:t xml:space="preserve"> as specified in clause 5.2.3.1.1</w:t>
        </w:r>
      </w:ins>
      <w:r>
        <w:t>); or</w:t>
      </w:r>
    </w:p>
    <w:p w14:paraId="3C25E60C" w14:textId="77777777" w:rsidR="00F77773" w:rsidRDefault="001739A1">
      <w:pPr>
        <w:pStyle w:val="B1"/>
      </w:pPr>
      <w:bookmarkStart w:id="538" w:name="OLE_LINK12"/>
      <w:r>
        <w:t>-</w:t>
      </w:r>
      <w:r>
        <w:tab/>
      </w:r>
      <w:bookmarkEnd w:id="538"/>
      <w:r>
        <w:t>if no new RLC SDU or RLC SDU segment can be transmitted (e.g. due to window stalling):</w:t>
      </w:r>
    </w:p>
    <w:p w14:paraId="3C25E60D" w14:textId="1C3F1AEC" w:rsidR="00F77773" w:rsidRDefault="001739A1">
      <w:pPr>
        <w:pStyle w:val="B2"/>
      </w:pPr>
      <w:bookmarkStart w:id="539" w:name="OLE_LINK11"/>
      <w:bookmarkStart w:id="540" w:name="OLE_LINK10"/>
      <w:r>
        <w:t>-</w:t>
      </w:r>
      <w:r>
        <w:tab/>
      </w:r>
      <w:bookmarkEnd w:id="539"/>
      <w:r>
        <w:t>consider the RLC SDU with the highest SN among the RLC SDUs submitted to lower layer for retransmission</w:t>
      </w:r>
      <w:ins w:id="541" w:author="vivo-Chenli-After RAN2#129bis-2" w:date="2025-05-05T19:29:00Z">
        <w:r w:rsidR="00BB064C">
          <w:t xml:space="preserve"> (</w:t>
        </w:r>
      </w:ins>
      <w:ins w:id="542" w:author="vivo-Chenli-After RAN2#130-2" w:date="2025-07-24T11:12:00Z">
        <w:r w:rsidR="00977CA1">
          <w:t>excluding RLC SDUs or RLC SDU segments for which the transmission and retransmission are stopped as specified in clause 5.2.3.1.1</w:t>
        </w:r>
      </w:ins>
      <w:commentRangeStart w:id="543"/>
      <w:commentRangeStart w:id="544"/>
      <w:commentRangeEnd w:id="543"/>
      <w:r w:rsidR="005B1B08">
        <w:rPr>
          <w:rStyle w:val="ae"/>
        </w:rPr>
        <w:commentReference w:id="543"/>
      </w:r>
      <w:commentRangeEnd w:id="544"/>
      <w:r w:rsidR="00977CA1">
        <w:rPr>
          <w:rStyle w:val="ae"/>
        </w:rPr>
        <w:commentReference w:id="544"/>
      </w:r>
      <w:commentRangeStart w:id="545"/>
      <w:commentRangeEnd w:id="545"/>
      <w:r w:rsidR="000C12BA">
        <w:rPr>
          <w:rStyle w:val="ae"/>
        </w:rPr>
        <w:commentReference w:id="545"/>
      </w:r>
      <w:ins w:id="546"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47" w:author="vivo-Chenli-After RAN2#129bis-2" w:date="2025-05-05T19:30:00Z">
        <w:r w:rsidR="00A53916">
          <w:t xml:space="preserve"> (</w:t>
        </w:r>
      </w:ins>
      <w:ins w:id="548" w:author="vivo-Chenli-After RAN2#130-2" w:date="2025-07-24T11:12:00Z">
        <w:r w:rsidR="00977CA1">
          <w:t>excluding RLC SDUs or RLC SDU segments for which the transmission and retransmission are stopped as specified in clause 5.2.3.1.1</w:t>
        </w:r>
      </w:ins>
      <w:commentRangeStart w:id="549"/>
      <w:commentRangeStart w:id="550"/>
      <w:commentRangeEnd w:id="549"/>
      <w:r w:rsidR="00977CA1">
        <w:rPr>
          <w:rStyle w:val="ae"/>
        </w:rPr>
        <w:commentReference w:id="549"/>
      </w:r>
      <w:commentRangeEnd w:id="550"/>
      <w:r w:rsidR="00977CA1">
        <w:rPr>
          <w:rStyle w:val="ae"/>
        </w:rPr>
        <w:commentReference w:id="550"/>
      </w:r>
      <w:commentRangeStart w:id="551"/>
      <w:commentRangeEnd w:id="551"/>
      <w:r w:rsidR="00977CA1">
        <w:rPr>
          <w:rStyle w:val="ae"/>
        </w:rPr>
        <w:commentReference w:id="551"/>
      </w:r>
      <w:commentRangeStart w:id="552"/>
      <w:commentRangeEnd w:id="552"/>
      <w:r w:rsidR="000C12BA">
        <w:rPr>
          <w:rStyle w:val="ae"/>
        </w:rPr>
        <w:commentReference w:id="552"/>
      </w:r>
      <w:ins w:id="553" w:author="vivo-Chenli-After RAN2#129bis-2" w:date="2025-05-05T19:30:00Z">
        <w:r w:rsidR="00A53916">
          <w:t>)</w:t>
        </w:r>
      </w:ins>
      <w:r>
        <w:t>.</w:t>
      </w:r>
    </w:p>
    <w:bookmarkEnd w:id="540"/>
    <w:p w14:paraId="3C25E60F" w14:textId="1A037F5D" w:rsidR="00F77773" w:rsidRDefault="001739A1">
      <w:pPr>
        <w:pStyle w:val="B1"/>
      </w:pPr>
      <w:r>
        <w:t>-</w:t>
      </w:r>
      <w:r>
        <w:tab/>
        <w:t xml:space="preserve">include </w:t>
      </w:r>
      <w:r>
        <w:rPr>
          <w:lang w:eastAsia="ko-KR"/>
        </w:rPr>
        <w:t xml:space="preserve">a </w:t>
      </w:r>
      <w:r>
        <w:t>poll in an</w:t>
      </w:r>
      <w:r>
        <w:rPr>
          <w:lang w:eastAsia="ko-KR"/>
        </w:rPr>
        <w:t xml:space="preserve"> AMD PDU</w:t>
      </w:r>
      <w:ins w:id="554" w:author="vivo-Chenli-After RAN2#130" w:date="2025-05-30T18:06:00Z">
        <w:r w:rsidR="00F772EE">
          <w:rPr>
            <w:lang w:eastAsia="ko-KR"/>
          </w:rPr>
          <w:t xml:space="preserve">, </w:t>
        </w:r>
        <w:commentRangeStart w:id="555"/>
        <w:commentRangeStart w:id="556"/>
        <w:commentRangeStart w:id="557"/>
        <w:commentRangeStart w:id="558"/>
        <w:r w:rsidR="00F772EE">
          <w:rPr>
            <w:lang w:eastAsia="ko-KR"/>
          </w:rPr>
          <w:t>if any</w:t>
        </w:r>
      </w:ins>
      <w:commentRangeEnd w:id="555"/>
      <w:ins w:id="559" w:author="vivo-Chenli-After RAN2#130" w:date="2025-05-30T18:07:00Z">
        <w:r w:rsidR="00F772EE">
          <w:rPr>
            <w:rStyle w:val="ae"/>
          </w:rPr>
          <w:commentReference w:id="555"/>
        </w:r>
      </w:ins>
      <w:commentRangeEnd w:id="556"/>
      <w:r w:rsidR="00F772EE">
        <w:rPr>
          <w:rStyle w:val="ae"/>
        </w:rPr>
        <w:commentReference w:id="556"/>
      </w:r>
      <w:commentRangeEnd w:id="557"/>
      <w:r w:rsidR="00F772EE">
        <w:rPr>
          <w:rStyle w:val="ae"/>
        </w:rPr>
        <w:commentReference w:id="557"/>
      </w:r>
      <w:commentRangeEnd w:id="558"/>
      <w:r w:rsidR="00047738">
        <w:rPr>
          <w:rStyle w:val="ae"/>
        </w:rPr>
        <w:commentReference w:id="558"/>
      </w:r>
      <w:ins w:id="560" w:author="vivo-Chenli-After RAN2#130" w:date="2025-05-30T18:06:00Z">
        <w:r w:rsidR="00F772EE">
          <w:rPr>
            <w:lang w:eastAsia="ko-KR"/>
          </w:rPr>
          <w:t>,</w:t>
        </w:r>
      </w:ins>
      <w:r w:rsidR="00F772EE">
        <w:rPr>
          <w:lang w:eastAsia="ko-KR"/>
        </w:rPr>
        <w:t xml:space="preserve"> </w:t>
      </w:r>
      <w:r>
        <w:t>as described in clause 5.3.3.2.</w:t>
      </w:r>
    </w:p>
    <w:p w14:paraId="3C25E610" w14:textId="77777777" w:rsidR="00F77773" w:rsidRDefault="001739A1">
      <w:pPr>
        <w:pStyle w:val="30"/>
        <w:rPr>
          <w:rFonts w:eastAsia="MS Mincho"/>
        </w:rPr>
      </w:pPr>
      <w:bookmarkStart w:id="561" w:name="_Toc5722478"/>
      <w:bookmarkStart w:id="562" w:name="_Toc37462998"/>
      <w:bookmarkStart w:id="563" w:name="_Toc46502542"/>
      <w:bookmarkStart w:id="564"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61"/>
      <w:bookmarkEnd w:id="562"/>
      <w:bookmarkEnd w:id="563"/>
      <w:bookmarkEnd w:id="564"/>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65" w:author="vivo-Chenli" w:date="2025-02-02T10:18:00Z"/>
        </w:rPr>
      </w:pPr>
      <w:ins w:id="566" w:author="vivo-Chenli" w:date="2025-02-02T10:18:00Z">
        <w:r>
          <w:lastRenderedPageBreak/>
          <w:t>-</w:t>
        </w:r>
        <w:r>
          <w:tab/>
        </w:r>
        <w:bookmarkStart w:id="567" w:name="_Hlk193356533"/>
        <w:r>
          <w:t xml:space="preserve">Detection of </w:t>
        </w:r>
      </w:ins>
      <w:ins w:id="568" w:author="vivo-Chenli-After RAN2#129bis-2" w:date="2025-05-04T20:13:00Z">
        <w:r w:rsidR="003A064E">
          <w:t>discard</w:t>
        </w:r>
      </w:ins>
      <w:ins w:id="569" w:author="vivo-Chenli" w:date="2025-02-02T10:25:00Z">
        <w:r>
          <w:t xml:space="preserve"> of an AMD PDU</w:t>
        </w:r>
      </w:ins>
      <w:bookmarkStart w:id="570" w:name="_Hlk195720607"/>
      <w:bookmarkEnd w:id="567"/>
      <w:ins w:id="571" w:author="vivo-Chenli" w:date="2025-02-02T10:18:00Z">
        <w:r>
          <w:t>:</w:t>
        </w:r>
        <w:bookmarkEnd w:id="570"/>
      </w:ins>
    </w:p>
    <w:p w14:paraId="3C25E61E" w14:textId="77777777" w:rsidR="00F77773" w:rsidRDefault="001739A1">
      <w:pPr>
        <w:pStyle w:val="B2"/>
        <w:rPr>
          <w:ins w:id="572" w:author="vivo-Chenli" w:date="2025-02-02T10:18:00Z"/>
        </w:rPr>
      </w:pPr>
      <w:ins w:id="573" w:author="vivo-Chenli" w:date="2025-02-02T10:18:00Z">
        <w:r>
          <w:t>-</w:t>
        </w:r>
        <w:r>
          <w:tab/>
          <w:t>The receiving side of an AM RLC entity shall trigger a STATUS report when</w:t>
        </w:r>
      </w:ins>
      <w:ins w:id="574" w:author="vivo-Chenli" w:date="2025-02-02T10:26:00Z">
        <w:r>
          <w:rPr>
            <w:i/>
          </w:rPr>
          <w:t xml:space="preserve"> t-RxDiscard</w:t>
        </w:r>
      </w:ins>
      <w:ins w:id="575"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76" w:author="vivo-Chenli" w:date="2025-02-02T10:27:00Z"/>
        </w:rPr>
      </w:pPr>
      <w:ins w:id="577" w:author="vivo-Chenli" w:date="2025-02-02T10:27:00Z">
        <w:r>
          <w:t>NOTE X:</w:t>
        </w:r>
        <w:r>
          <w:tab/>
          <w:t xml:space="preserve">The expiry of </w:t>
        </w:r>
        <w:bookmarkStart w:id="578" w:name="OLE_LINK6"/>
        <w:r>
          <w:rPr>
            <w:i/>
          </w:rPr>
          <w:t>t-RxDiscard</w:t>
        </w:r>
        <w:r>
          <w:t xml:space="preserve"> </w:t>
        </w:r>
        <w:bookmarkEnd w:id="578"/>
        <w:r>
          <w:t xml:space="preserve">triggers both RX_Next to be updated and a STATUS report to be triggered, but the STATUS report shall be triggered after </w:t>
        </w:r>
      </w:ins>
      <w:ins w:id="579" w:author="vivo-Chenli" w:date="2025-02-02T10:28:00Z">
        <w:r>
          <w:t xml:space="preserve">RX_Next </w:t>
        </w:r>
      </w:ins>
      <w:ins w:id="580"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81" w:name="_Toc5722479"/>
      <w:bookmarkStart w:id="582" w:name="_Toc37462999"/>
      <w:bookmarkStart w:id="583" w:name="_Toc46502543"/>
      <w:bookmarkStart w:id="584" w:name="_Toc185618027"/>
      <w:r>
        <w:rPr>
          <w:rFonts w:eastAsia="MS Mincho"/>
        </w:rPr>
        <w:t>5</w:t>
      </w:r>
      <w:r>
        <w:t>.</w:t>
      </w:r>
      <w:r>
        <w:rPr>
          <w:rFonts w:eastAsia="MS Mincho"/>
        </w:rPr>
        <w:t>4</w:t>
      </w:r>
      <w:r>
        <w:tab/>
      </w:r>
      <w:r>
        <w:rPr>
          <w:rFonts w:eastAsia="MS Mincho"/>
        </w:rPr>
        <w:t>SDU discard procedures</w:t>
      </w:r>
      <w:bookmarkEnd w:id="581"/>
      <w:bookmarkEnd w:id="582"/>
      <w:bookmarkEnd w:id="583"/>
      <w:bookmarkEnd w:id="584"/>
    </w:p>
    <w:p w14:paraId="3C25E634" w14:textId="77777777" w:rsidR="00F77773" w:rsidRDefault="001739A1">
      <w:pPr>
        <w:rPr>
          <w:bCs/>
          <w:lang w:eastAsia="ko-KR"/>
        </w:rPr>
      </w:pPr>
      <w:r>
        <w:rPr>
          <w:bCs/>
          <w:lang w:eastAsia="ko-KR"/>
        </w:rPr>
        <w:t xml:space="preserve">When indicated from upper layer (e.g. PDCP) to discard a particular RLC SDU, the transmitting side of an AM RLC entity or the transmitting UM RLC entity shall discard the indicated RLC SDU, </w:t>
      </w:r>
      <w:commentRangeStart w:id="585"/>
      <w:commentRangeStart w:id="586"/>
      <w:commentRangeStart w:id="587"/>
      <w:r>
        <w:rPr>
          <w:bCs/>
          <w:lang w:eastAsia="ko-KR"/>
        </w:rPr>
        <w:t>if neither the RLC SDU nor a segment thereof has been submitted to the lower layers. The transmitting side of an AM RLC entity shall not introduce an RLC SN gap when discarding an RLC SDU.</w:t>
      </w:r>
      <w:commentRangeEnd w:id="585"/>
      <w:r w:rsidR="006A198A">
        <w:rPr>
          <w:rStyle w:val="ae"/>
        </w:rPr>
        <w:commentReference w:id="585"/>
      </w:r>
      <w:commentRangeEnd w:id="586"/>
      <w:r w:rsidR="00147244">
        <w:rPr>
          <w:rStyle w:val="ae"/>
        </w:rPr>
        <w:commentReference w:id="586"/>
      </w:r>
      <w:commentRangeEnd w:id="587"/>
      <w:r w:rsidR="00541FAA">
        <w:rPr>
          <w:rStyle w:val="ae"/>
        </w:rPr>
        <w:commentReference w:id="587"/>
      </w:r>
    </w:p>
    <w:p w14:paraId="3C25E636" w14:textId="77777777" w:rsidR="00F77773" w:rsidRDefault="001739A1">
      <w:pPr>
        <w:pStyle w:val="2"/>
        <w:rPr>
          <w:rFonts w:eastAsia="MS Mincho"/>
        </w:rPr>
      </w:pPr>
      <w:bookmarkStart w:id="588" w:name="_Toc5722480"/>
      <w:bookmarkStart w:id="589" w:name="_Toc37463000"/>
      <w:bookmarkStart w:id="590" w:name="_Toc46502544"/>
      <w:bookmarkStart w:id="591" w:name="_Toc185618028"/>
      <w:bookmarkStart w:id="592" w:name="_Toc5722482"/>
      <w:bookmarkStart w:id="593" w:name="_Toc37463002"/>
      <w:bookmarkStart w:id="594" w:name="_Toc46502546"/>
      <w:bookmarkStart w:id="595" w:name="_Toc185618030"/>
      <w:r>
        <w:rPr>
          <w:rFonts w:eastAsia="MS Mincho"/>
        </w:rPr>
        <w:t>5.5</w:t>
      </w:r>
      <w:r>
        <w:rPr>
          <w:rFonts w:eastAsia="MS Mincho"/>
        </w:rPr>
        <w:tab/>
        <w:t>Data volume calculation</w:t>
      </w:r>
      <w:bookmarkEnd w:id="588"/>
      <w:bookmarkEnd w:id="589"/>
      <w:bookmarkEnd w:id="590"/>
      <w:bookmarkEnd w:id="591"/>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lastRenderedPageBreak/>
        <w:t>-</w:t>
      </w:r>
      <w:r>
        <w:tab/>
        <w:t>RLC data PDUs that are pending for retransmission (RLC AM).</w:t>
      </w:r>
    </w:p>
    <w:p w14:paraId="3C25E63B" w14:textId="66DE7BEF" w:rsidR="00F77773" w:rsidRDefault="001739A1">
      <w:r>
        <w:t>For the purpose of MAC</w:t>
      </w:r>
      <w:ins w:id="596"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597" w:author="vivo-Chenli" w:date="2025-02-01T09:38:00Z"/>
        </w:rPr>
      </w:pPr>
      <w:ins w:id="598" w:author="vivo-Chenli" w:date="2025-02-01T09:38:00Z">
        <w:r>
          <w:t xml:space="preserve">For the purpose of MAC </w:t>
        </w:r>
      </w:ins>
      <w:ins w:id="599" w:author="vivo-Chenli-After RAN2#130" w:date="2025-06-04T15:01:00Z">
        <w:r w:rsidR="008431FD">
          <w:t xml:space="preserve">multiple entry </w:t>
        </w:r>
      </w:ins>
      <w:ins w:id="600" w:author="vivo-Chenli" w:date="2025-02-01T09:38:00Z">
        <w:r>
          <w:t>delay status reporting, the UE shall</w:t>
        </w:r>
      </w:ins>
      <w:ins w:id="601"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602" w:author="vivo-Chenli" w:date="2025-02-01T09:38:00Z">
        <w:r>
          <w:t xml:space="preserve"> consider the following as delay-</w:t>
        </w:r>
      </w:ins>
      <w:ins w:id="603" w:author="vivo-Chenli" w:date="2025-02-01T09:39:00Z">
        <w:r>
          <w:t>reporting</w:t>
        </w:r>
      </w:ins>
      <w:ins w:id="604" w:author="vivo-Chenli" w:date="2025-02-01T09:38:00Z">
        <w:r>
          <w:t xml:space="preserve"> RLC data volume</w:t>
        </w:r>
      </w:ins>
      <w:ins w:id="605" w:author="vivo-Chenli" w:date="2025-02-01T09:49:00Z">
        <w:r>
          <w:t xml:space="preserve"> associated with the i:th </w:t>
        </w:r>
        <w:commentRangeStart w:id="606"/>
        <w:commentRangeStart w:id="607"/>
        <w:r>
          <w:rPr>
            <w:i/>
            <w:iCs/>
          </w:rPr>
          <w:t>dsr-ReportingThreshold</w:t>
        </w:r>
      </w:ins>
      <w:commentRangeEnd w:id="606"/>
      <w:r w:rsidR="002E37A7">
        <w:rPr>
          <w:rStyle w:val="ae"/>
        </w:rPr>
        <w:commentReference w:id="606"/>
      </w:r>
      <w:commentRangeEnd w:id="607"/>
      <w:r w:rsidR="00083F19">
        <w:rPr>
          <w:rStyle w:val="ae"/>
        </w:rPr>
        <w:commentReference w:id="607"/>
      </w:r>
      <w:ins w:id="608"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609" w:author="vivo-Chenli-After RAN2#130-2" w:date="2025-07-24T11:44:00Z">
        <w:r w:rsidR="006E69C7">
          <w:t xml:space="preserve">, where </w:t>
        </w:r>
      </w:ins>
      <w:ins w:id="610" w:author="vivo-Chenli-After RAN2#130-2" w:date="2025-07-24T11:45:00Z">
        <w:r w:rsidR="006E69C7">
          <w:t>i starts from 1</w:t>
        </w:r>
      </w:ins>
      <w:ins w:id="611" w:author="vivo-Chenli" w:date="2025-02-01T09:38:00Z">
        <w:r>
          <w:t>:</w:t>
        </w:r>
      </w:ins>
    </w:p>
    <w:p w14:paraId="3C25E640" w14:textId="764BF4E5" w:rsidR="00F77773" w:rsidRDefault="001739A1">
      <w:pPr>
        <w:pStyle w:val="B1"/>
        <w:rPr>
          <w:ins w:id="612" w:author="vivo-Chenli" w:date="2025-02-01T09:38:00Z"/>
        </w:rPr>
      </w:pPr>
      <w:ins w:id="613" w:author="vivo-Chenli" w:date="2025-02-01T09:38:00Z">
        <w:r>
          <w:t>-</w:t>
        </w:r>
        <w:r>
          <w:tab/>
          <w:t>delay-</w:t>
        </w:r>
      </w:ins>
      <w:ins w:id="614" w:author="vivo-Chenli" w:date="2025-02-01T09:39:00Z">
        <w:r>
          <w:t>reporting</w:t>
        </w:r>
      </w:ins>
      <w:ins w:id="615" w:author="vivo-Chenli" w:date="2025-02-01T09:38:00Z">
        <w:r>
          <w:t xml:space="preserve"> RLC SDUs and delay-</w:t>
        </w:r>
      </w:ins>
      <w:ins w:id="616" w:author="vivo-Chenli" w:date="2025-02-01T09:39:00Z">
        <w:r>
          <w:t>reporting</w:t>
        </w:r>
      </w:ins>
      <w:ins w:id="617" w:author="vivo-Chenli" w:date="2025-02-01T09:38:00Z">
        <w:r>
          <w:t xml:space="preserve"> RLC SDU segments </w:t>
        </w:r>
        <w:commentRangeStart w:id="618"/>
        <w:commentRangeStart w:id="619"/>
        <w:r>
          <w:t xml:space="preserve">that </w:t>
        </w:r>
      </w:ins>
      <w:ins w:id="620" w:author="vivo-Chenli-After RAN2#130-2" w:date="2025-07-24T11:48:00Z">
        <w:r w:rsidR="00EC3263">
          <w:t xml:space="preserve">are </w:t>
        </w:r>
      </w:ins>
      <w:ins w:id="621" w:author="vivo-Chenli-After RAN2#129-2" w:date="2025-03-24T18:26:00Z">
        <w:r>
          <w:t xml:space="preserve">associated </w:t>
        </w:r>
      </w:ins>
      <w:commentRangeEnd w:id="618"/>
      <w:r w:rsidR="000C12BA">
        <w:rPr>
          <w:rStyle w:val="ae"/>
        </w:rPr>
        <w:commentReference w:id="618"/>
      </w:r>
      <w:commentRangeEnd w:id="619"/>
      <w:r w:rsidR="00EC3263">
        <w:rPr>
          <w:rStyle w:val="ae"/>
        </w:rPr>
        <w:commentReference w:id="619"/>
      </w:r>
      <w:ins w:id="622" w:author="vivo-Chenli-After RAN2#129-2" w:date="2025-03-24T18:26:00Z">
        <w:r>
          <w:t xml:space="preserve">with the i:th </w:t>
        </w:r>
        <w:r>
          <w:rPr>
            <w:i/>
            <w:iCs/>
          </w:rPr>
          <w:t>dsr-ReportingThreshold</w:t>
        </w:r>
        <w:r>
          <w:t xml:space="preserve"> and </w:t>
        </w:r>
      </w:ins>
      <w:ins w:id="623" w:author="vivo-Chenli" w:date="2025-02-01T09:38:00Z">
        <w:r>
          <w:t>have not yet been included in an RLC data PDU</w:t>
        </w:r>
      </w:ins>
      <w:ins w:id="624" w:author="vivo-Chenli-After RAN2#129bis-2" w:date="2025-05-05T19:48:00Z">
        <w:r w:rsidR="003B2F08">
          <w:t xml:space="preserve">, </w:t>
        </w:r>
        <w:r w:rsidR="003B2F08" w:rsidRPr="00DC1D2D">
          <w:t xml:space="preserve">and are not considered as delay-reporting </w:t>
        </w:r>
      </w:ins>
      <w:ins w:id="625" w:author="vivo-Chenli-After RAN2#129bis-2" w:date="2025-05-05T19:49:00Z">
        <w:r w:rsidR="00B60092">
          <w:t>RLC</w:t>
        </w:r>
      </w:ins>
      <w:ins w:id="626"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27" w:author="vivo-Chenli" w:date="2025-02-01T09:38:00Z">
        <w:r>
          <w:t>;</w:t>
        </w:r>
      </w:ins>
    </w:p>
    <w:p w14:paraId="3C25E641" w14:textId="46A2C1C2" w:rsidR="00F77773" w:rsidRDefault="001739A1">
      <w:pPr>
        <w:pStyle w:val="B1"/>
        <w:rPr>
          <w:ins w:id="628" w:author="vivo-Chenli" w:date="2025-02-01T09:38:00Z"/>
        </w:rPr>
      </w:pPr>
      <w:ins w:id="629" w:author="vivo-Chenli" w:date="2025-02-01T09:38:00Z">
        <w:r>
          <w:t>-</w:t>
        </w:r>
        <w:r>
          <w:tab/>
          <w:t>RLC data PDUs pending for initial transmission, and containing a delay-</w:t>
        </w:r>
      </w:ins>
      <w:ins w:id="630" w:author="vivo-Chenli" w:date="2025-02-01T09:39:00Z">
        <w:r>
          <w:t>reporting</w:t>
        </w:r>
      </w:ins>
      <w:ins w:id="631" w:author="vivo-Chenli" w:date="2025-02-01T09:38:00Z">
        <w:r>
          <w:t xml:space="preserve"> RLC SDU or a delay-</w:t>
        </w:r>
      </w:ins>
      <w:ins w:id="632" w:author="vivo-Chenli" w:date="2025-02-01T09:39:00Z">
        <w:r>
          <w:t>r</w:t>
        </w:r>
      </w:ins>
      <w:ins w:id="633" w:author="vivo-Chenli" w:date="2025-02-01T09:40:00Z">
        <w:r>
          <w:t>eporting</w:t>
        </w:r>
      </w:ins>
      <w:ins w:id="634" w:author="vivo-Chenli" w:date="2025-02-01T09:38:00Z">
        <w:r>
          <w:t xml:space="preserve"> RLC SDU segment</w:t>
        </w:r>
      </w:ins>
      <w:ins w:id="635" w:author="vivo-Chenli-After RAN2#129-2" w:date="2025-03-24T18:26:00Z">
        <w:r>
          <w:rPr>
            <w:color w:val="FF0000"/>
          </w:rPr>
          <w:t xml:space="preserve"> </w:t>
        </w:r>
        <w:r>
          <w:t xml:space="preserve">associated with the i:th </w:t>
        </w:r>
        <w:r>
          <w:rPr>
            <w:i/>
            <w:iCs/>
          </w:rPr>
          <w:t>dsr-ReportingThreshold</w:t>
        </w:r>
      </w:ins>
      <w:ins w:id="636" w:author="vivo-Chenli-After RAN2#129bis-2" w:date="2025-05-05T19:50:00Z">
        <w:r w:rsidR="00FF55BB">
          <w:t xml:space="preserve">, </w:t>
        </w:r>
        <w:commentRangeStart w:id="637"/>
        <w:commentRangeStart w:id="638"/>
        <w:r w:rsidR="00FF55BB" w:rsidRPr="00DC1D2D">
          <w:t>and</w:t>
        </w:r>
      </w:ins>
      <w:ins w:id="639" w:author="vivo-Chenli-After RAN2#130-2" w:date="2025-07-24T11:50:00Z">
        <w:r w:rsidR="00EC3263">
          <w:t xml:space="preserve"> that</w:t>
        </w:r>
      </w:ins>
      <w:ins w:id="640" w:author="vivo-Chenli-After RAN2#129bis-2" w:date="2025-05-05T19:50:00Z">
        <w:r w:rsidR="00FF55BB" w:rsidRPr="00DC1D2D">
          <w:t xml:space="preserve"> are </w:t>
        </w:r>
      </w:ins>
      <w:commentRangeEnd w:id="637"/>
      <w:r w:rsidR="000C12BA">
        <w:rPr>
          <w:rStyle w:val="ae"/>
        </w:rPr>
        <w:commentReference w:id="637"/>
      </w:r>
      <w:commentRangeEnd w:id="638"/>
      <w:r w:rsidR="00EC3263">
        <w:rPr>
          <w:rStyle w:val="ae"/>
        </w:rPr>
        <w:commentReference w:id="638"/>
      </w:r>
      <w:ins w:id="641"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42" w:author="vivo-Chenli" w:date="2025-02-01T09:38:00Z">
        <w:r>
          <w:t>;</w:t>
        </w:r>
      </w:ins>
    </w:p>
    <w:p w14:paraId="3C25E642" w14:textId="6F60E026" w:rsidR="00F77773" w:rsidRDefault="001739A1">
      <w:pPr>
        <w:pStyle w:val="B1"/>
        <w:rPr>
          <w:ins w:id="643" w:author="vivo-Chenli" w:date="2025-02-01T09:38:00Z"/>
        </w:rPr>
      </w:pPr>
      <w:ins w:id="644" w:author="vivo-Chenli" w:date="2025-02-01T09:38:00Z">
        <w:r>
          <w:t>-</w:t>
        </w:r>
        <w:r>
          <w:tab/>
        </w:r>
      </w:ins>
      <w:ins w:id="645" w:author="vivo-Chenli" w:date="2025-02-01T10:01:00Z">
        <w:r>
          <w:t xml:space="preserve">if i=1, </w:t>
        </w:r>
      </w:ins>
      <w:ins w:id="646" w:author="vivo-Chenli" w:date="2025-02-01T09:38:00Z">
        <w:r>
          <w:t>RLC data PDUs that are pending for retransmission (RLC AM).</w:t>
        </w:r>
      </w:ins>
    </w:p>
    <w:p w14:paraId="3C25E644" w14:textId="283B48F4" w:rsidR="00F77773" w:rsidRDefault="00252ED5">
      <w:pPr>
        <w:rPr>
          <w:ins w:id="647" w:author="vivo-Chenli-After RAN2#129" w:date="2025-02-26T15:21:00Z"/>
        </w:rPr>
      </w:pPr>
      <w:ins w:id="648" w:author="vivo-Chenli-After RAN2#129" w:date="2025-02-26T15:21:00Z">
        <w:r>
          <w:t xml:space="preserve">If </w:t>
        </w:r>
        <w:r>
          <w:rPr>
            <w:i/>
          </w:rPr>
          <w:t>dsr-</w:t>
        </w:r>
        <w:commentRangeStart w:id="649"/>
        <w:commentRangeStart w:id="650"/>
        <w:r>
          <w:rPr>
            <w:i/>
          </w:rPr>
          <w:t>ReportNonDelayCriticalData</w:t>
        </w:r>
      </w:ins>
      <w:commentRangeEnd w:id="649"/>
      <w:r>
        <w:rPr>
          <w:rStyle w:val="ae"/>
        </w:rPr>
        <w:commentReference w:id="649"/>
      </w:r>
      <w:commentRangeEnd w:id="650"/>
      <w:r w:rsidR="00B96C17">
        <w:rPr>
          <w:rStyle w:val="ae"/>
        </w:rPr>
        <w:commentReference w:id="650"/>
      </w:r>
      <w:ins w:id="651" w:author="vivo-Chenli-After RAN2#129" w:date="2025-02-26T15:21:00Z">
        <w:r>
          <w:t xml:space="preserve"> is configured</w:t>
        </w:r>
        <w:r w:rsidR="001739A1">
          <w:t xml:space="preserve">, the UE shall further consider the following as delay-reporting </w:t>
        </w:r>
      </w:ins>
      <w:ins w:id="652" w:author="vivo-Chenli-After RAN2#129" w:date="2025-02-26T15:22:00Z">
        <w:r w:rsidR="001739A1">
          <w:t>RLC</w:t>
        </w:r>
      </w:ins>
      <w:ins w:id="653" w:author="vivo-Chenli-After RAN2#129" w:date="2025-02-26T15:21:00Z">
        <w:r w:rsidR="001739A1">
          <w:t xml:space="preserve"> data volume associated with the i:th </w:t>
        </w:r>
        <w:r w:rsidR="001739A1">
          <w:rPr>
            <w:i/>
            <w:iCs/>
          </w:rPr>
          <w:t>dsr-ReportingThreshold</w:t>
        </w:r>
        <w:r w:rsidR="001739A1">
          <w:t>:</w:t>
        </w:r>
      </w:ins>
    </w:p>
    <w:p w14:paraId="3C25E645" w14:textId="1CBEB969" w:rsidR="00F77773" w:rsidRDefault="001739A1">
      <w:pPr>
        <w:pStyle w:val="B1"/>
        <w:rPr>
          <w:ins w:id="654" w:author="vivo-Chenli-After RAN2#129" w:date="2025-02-26T15:24:00Z"/>
        </w:rPr>
      </w:pPr>
      <w:ins w:id="655" w:author="vivo-Chenli-After RAN2#129" w:date="2025-02-26T15:21:00Z">
        <w:r>
          <w:t>-</w:t>
        </w:r>
        <w:r>
          <w:tab/>
        </w:r>
      </w:ins>
      <w:ins w:id="656" w:author="vivo-Chenli-After RAN2#129" w:date="2025-02-26T15:24:00Z">
        <w:r>
          <w:t xml:space="preserve">non-delay-reporting RLC SDUs and non-delay-reporting RLC SDU segments </w:t>
        </w:r>
        <w:commentRangeStart w:id="657"/>
        <w:commentRangeStart w:id="658"/>
        <w:r>
          <w:t>that</w:t>
        </w:r>
      </w:ins>
      <w:ins w:id="659" w:author="vivo-Chenli-After RAN2#129-2" w:date="2025-03-24T18:27:00Z">
        <w:r>
          <w:rPr>
            <w:color w:val="FF0000"/>
          </w:rPr>
          <w:t xml:space="preserve"> </w:t>
        </w:r>
      </w:ins>
      <w:ins w:id="660" w:author="vivo-Chenli-After RAN2#130-2" w:date="2025-07-24T11:50:00Z">
        <w:r w:rsidR="00715E27" w:rsidRPr="00D04FA7">
          <w:rPr>
            <w:color w:val="000000" w:themeColor="text1"/>
          </w:rPr>
          <w:t xml:space="preserve">are </w:t>
        </w:r>
      </w:ins>
      <w:ins w:id="661" w:author="vivo-Chenli-After RAN2#129-2" w:date="2025-03-24T18:27:00Z">
        <w:r>
          <w:t xml:space="preserve">associated </w:t>
        </w:r>
      </w:ins>
      <w:commentRangeEnd w:id="657"/>
      <w:r w:rsidR="000C12BA">
        <w:rPr>
          <w:rStyle w:val="ae"/>
        </w:rPr>
        <w:commentReference w:id="657"/>
      </w:r>
      <w:commentRangeEnd w:id="658"/>
      <w:r w:rsidR="005C021E">
        <w:rPr>
          <w:rStyle w:val="ae"/>
        </w:rPr>
        <w:commentReference w:id="658"/>
      </w:r>
      <w:ins w:id="662" w:author="vivo-Chenli-After RAN2#129-2" w:date="2025-03-24T18:27:00Z">
        <w:r>
          <w:t xml:space="preserve">with the i:th </w:t>
        </w:r>
        <w:r>
          <w:rPr>
            <w:i/>
            <w:iCs/>
          </w:rPr>
          <w:t>dsr-ReportingThreshold</w:t>
        </w:r>
        <w:r>
          <w:t xml:space="preserve"> and</w:t>
        </w:r>
      </w:ins>
      <w:ins w:id="663" w:author="vivo-Chenli-After RAN2#129" w:date="2025-02-26T15:24:00Z">
        <w:r>
          <w:t xml:space="preserve"> have not yet been included in an RLC data PDU</w:t>
        </w:r>
      </w:ins>
      <w:ins w:id="664"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65" w:author="vivo-Chenli-After RAN2#129" w:date="2025-02-26T15:24:00Z">
        <w:r>
          <w:t>;</w:t>
        </w:r>
      </w:ins>
    </w:p>
    <w:p w14:paraId="3C25E646" w14:textId="6A89D75E" w:rsidR="00F77773" w:rsidRDefault="001739A1">
      <w:pPr>
        <w:pStyle w:val="B1"/>
        <w:rPr>
          <w:ins w:id="666" w:author="vivo-Chenli-After RAN2#129" w:date="2025-02-26T15:25:00Z"/>
        </w:rPr>
      </w:pPr>
      <w:ins w:id="667" w:author="vivo-Chenli-After RAN2#129" w:date="2025-02-26T15:21:00Z">
        <w:r>
          <w:rPr>
            <w:iCs/>
          </w:rPr>
          <w:t>-</w:t>
        </w:r>
        <w:r>
          <w:rPr>
            <w:iCs/>
          </w:rPr>
          <w:tab/>
        </w:r>
      </w:ins>
      <w:ins w:id="668" w:author="vivo-Chenli-After RAN2#129" w:date="2025-02-26T15:25:00Z">
        <w:r>
          <w:t>RLC data PDUs pending for initial transmission, and containing</w:t>
        </w:r>
      </w:ins>
      <w:ins w:id="669" w:author="vivo-Chenli-After RAN2#129" w:date="2025-02-26T16:16:00Z">
        <w:r>
          <w:t xml:space="preserve"> </w:t>
        </w:r>
      </w:ins>
      <w:ins w:id="670" w:author="vivo-Chenli-After RAN2#129" w:date="2025-02-26T15:25:00Z">
        <w:r>
          <w:t xml:space="preserve">non-delay-reporting RLC SDU or </w:t>
        </w:r>
      </w:ins>
      <w:ins w:id="671" w:author="vivo-Chenli-After RAN2#129" w:date="2025-02-26T16:16:00Z">
        <w:r>
          <w:t>non-</w:t>
        </w:r>
      </w:ins>
      <w:ins w:id="672" w:author="vivo-Chenli-After RAN2#129" w:date="2025-02-26T15:25:00Z">
        <w:r>
          <w:t>delay-reporting RLC SDU segment</w:t>
        </w:r>
      </w:ins>
      <w:ins w:id="673" w:author="vivo-Chenli-After RAN2#129-2" w:date="2025-03-24T18:27:00Z">
        <w:r>
          <w:rPr>
            <w:color w:val="FF0000"/>
          </w:rPr>
          <w:t xml:space="preserve"> </w:t>
        </w:r>
        <w:r>
          <w:t xml:space="preserve">associated with the i:th </w:t>
        </w:r>
        <w:r>
          <w:rPr>
            <w:i/>
            <w:iCs/>
          </w:rPr>
          <w:t>dsr-ReportingThreshold</w:t>
        </w:r>
      </w:ins>
      <w:ins w:id="674" w:author="vivo-Chenli-After RAN2#129bis-2" w:date="2025-05-05T19:51:00Z">
        <w:r w:rsidR="00A17776">
          <w:t xml:space="preserve">, </w:t>
        </w:r>
        <w:commentRangeStart w:id="675"/>
        <w:commentRangeStart w:id="676"/>
        <w:r w:rsidR="00A17776" w:rsidRPr="00DC1D2D">
          <w:t xml:space="preserve">and </w:t>
        </w:r>
      </w:ins>
      <w:ins w:id="677" w:author="vivo-Chenli-After RAN2#130-2" w:date="2025-07-24T11:50:00Z">
        <w:r w:rsidR="00715E27">
          <w:t xml:space="preserve">that </w:t>
        </w:r>
      </w:ins>
      <w:ins w:id="678" w:author="vivo-Chenli-After RAN2#129bis-2" w:date="2025-05-05T19:51:00Z">
        <w:r w:rsidR="00A17776" w:rsidRPr="00DC1D2D">
          <w:t xml:space="preserve">are not </w:t>
        </w:r>
      </w:ins>
      <w:commentRangeEnd w:id="675"/>
      <w:r w:rsidR="000C12BA">
        <w:rPr>
          <w:rStyle w:val="ae"/>
        </w:rPr>
        <w:commentReference w:id="675"/>
      </w:r>
      <w:commentRangeEnd w:id="676"/>
      <w:r w:rsidR="005C021E">
        <w:rPr>
          <w:rStyle w:val="ae"/>
        </w:rPr>
        <w:commentReference w:id="676"/>
      </w:r>
      <w:ins w:id="679"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80" w:author="vivo-Chenli-After RAN2#129" w:date="2025-02-26T15:25:00Z">
        <w:r>
          <w:t>.</w:t>
        </w:r>
      </w:ins>
    </w:p>
    <w:p w14:paraId="3C25E647" w14:textId="48F1B1B0" w:rsidR="00F77773" w:rsidRDefault="001739A1">
      <w:pPr>
        <w:rPr>
          <w:ins w:id="681"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82" w:author="vivo-Chenli" w:date="2025-02-01T10:07:00Z">
        <w:r>
          <w:t>,</w:t>
        </w:r>
      </w:ins>
      <w:r>
        <w:t xml:space="preserve"> </w:t>
      </w:r>
      <w:del w:id="683" w:author="vivo-Chenli" w:date="2025-02-01T10:07:00Z">
        <w:r>
          <w:delText xml:space="preserve">and </w:delText>
        </w:r>
      </w:del>
      <w:r>
        <w:t>as part of delay-critical RLC data volume for MAC</w:t>
      </w:r>
      <w:ins w:id="684" w:author="vivo-Chenli-After RAN2#130" w:date="2025-06-04T15:06:00Z">
        <w:r w:rsidR="00134A80">
          <w:t xml:space="preserve"> single entry</w:t>
        </w:r>
      </w:ins>
      <w:r>
        <w:t xml:space="preserve"> delay status reporting</w:t>
      </w:r>
      <w:ins w:id="685" w:author="vivo-Chenli" w:date="2025-02-01T10:07:00Z">
        <w:r>
          <w:t>, and as par</w:t>
        </w:r>
      </w:ins>
      <w:ins w:id="686" w:author="vivo-Chenli" w:date="2025-02-01T10:08:00Z">
        <w:r>
          <w:t xml:space="preserve">t of </w:t>
        </w:r>
      </w:ins>
      <w:ins w:id="687" w:author="vivo-Chenli-After RAN2#130" w:date="2025-06-04T15:05:00Z">
        <w:r w:rsidR="00134A80">
          <w:t>the</w:t>
        </w:r>
        <w:r w:rsidR="00134A80" w:rsidRPr="00F72F4B">
          <w:t xml:space="preserve"> </w:t>
        </w:r>
        <w:r w:rsidR="00134A80">
          <w:t xml:space="preserve">delay-reporting RLC data volume </w:t>
        </w:r>
      </w:ins>
      <w:ins w:id="688" w:author="vivo-Chenli-After RAN2#130" w:date="2025-06-04T15:06:00Z">
        <w:r w:rsidR="00134A80">
          <w:t xml:space="preserve">associated with </w:t>
        </w:r>
      </w:ins>
      <w:ins w:id="689" w:author="vivo-Chenli" w:date="2025-02-01T10:11:00Z">
        <w:r>
          <w:t xml:space="preserve">the first (i.e. i=1) </w:t>
        </w:r>
      </w:ins>
      <w:ins w:id="690" w:author="vivo-Chenli-After RAN2#130" w:date="2025-06-04T15:07:00Z">
        <w:r w:rsidR="00134A80" w:rsidRPr="00DC1D2D">
          <w:rPr>
            <w:i/>
            <w:iCs/>
          </w:rPr>
          <w:t>dsr-ReportingThreshold</w:t>
        </w:r>
        <w:r w:rsidR="00134A80">
          <w:t xml:space="preserve"> </w:t>
        </w:r>
      </w:ins>
      <w:ins w:id="691" w:author="vivo-Chenli" w:date="2025-02-01T10:08:00Z">
        <w:r>
          <w:t>for MAC</w:t>
        </w:r>
      </w:ins>
      <w:ins w:id="692" w:author="vivo-Chenli-After RAN2#130" w:date="2025-06-04T15:03:00Z">
        <w:r w:rsidR="002D7DD3" w:rsidRPr="002D7DD3">
          <w:t xml:space="preserve"> </w:t>
        </w:r>
        <w:r w:rsidR="002D7DD3">
          <w:t>multiple entry</w:t>
        </w:r>
      </w:ins>
      <w:ins w:id="693"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694" w:name="_Toc5722481"/>
      <w:bookmarkStart w:id="695" w:name="_Toc37463001"/>
      <w:bookmarkStart w:id="696" w:name="_Toc46502545"/>
      <w:bookmarkStart w:id="697" w:name="_Toc185618029"/>
      <w:r>
        <w:rPr>
          <w:rFonts w:eastAsia="MS Mincho"/>
        </w:rPr>
        <w:t>5</w:t>
      </w:r>
      <w:r>
        <w:t>.</w:t>
      </w:r>
      <w:r>
        <w:rPr>
          <w:rFonts w:eastAsia="MS Mincho"/>
        </w:rPr>
        <w:t>6</w:t>
      </w:r>
      <w:r>
        <w:tab/>
      </w:r>
      <w:r>
        <w:rPr>
          <w:rFonts w:eastAsia="MS Mincho"/>
        </w:rPr>
        <w:t>Handling of unknown, unforeseen and erroneous protocol data</w:t>
      </w:r>
      <w:bookmarkEnd w:id="694"/>
      <w:bookmarkEnd w:id="695"/>
      <w:bookmarkEnd w:id="696"/>
      <w:bookmarkEnd w:id="697"/>
    </w:p>
    <w:p w14:paraId="3C25E649" w14:textId="77777777" w:rsidR="00F77773" w:rsidRDefault="001739A1">
      <w:pPr>
        <w:pStyle w:val="30"/>
        <w:rPr>
          <w:noProof/>
        </w:rPr>
      </w:pPr>
      <w:r>
        <w:rPr>
          <w:noProof/>
        </w:rPr>
        <w:t>5.6.1</w:t>
      </w:r>
      <w:r>
        <w:rPr>
          <w:noProof/>
        </w:rPr>
        <w:tab/>
        <w:t>Reception of PDU with reserved or invalid values</w:t>
      </w:r>
      <w:bookmarkEnd w:id="592"/>
      <w:bookmarkEnd w:id="593"/>
      <w:bookmarkEnd w:id="594"/>
      <w:bookmarkEnd w:id="595"/>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98" w:name="_Toc5722483"/>
      <w:bookmarkStart w:id="699" w:name="_Toc37463003"/>
      <w:bookmarkStart w:id="700" w:name="_Toc46502547"/>
      <w:bookmarkStart w:id="701"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698"/>
      <w:bookmarkEnd w:id="699"/>
      <w:bookmarkEnd w:id="700"/>
      <w:bookmarkEnd w:id="701"/>
    </w:p>
    <w:p w14:paraId="3C25E65D" w14:textId="77777777" w:rsidR="00F77773" w:rsidRDefault="001739A1">
      <w:pPr>
        <w:pStyle w:val="2"/>
        <w:rPr>
          <w:rFonts w:eastAsia="MS Mincho"/>
        </w:rPr>
      </w:pPr>
      <w:bookmarkStart w:id="702" w:name="_Toc5722484"/>
      <w:bookmarkStart w:id="703" w:name="_Toc37463004"/>
      <w:bookmarkStart w:id="704" w:name="_Toc46502548"/>
      <w:bookmarkStart w:id="705" w:name="_Toc185618032"/>
      <w:r>
        <w:rPr>
          <w:rFonts w:eastAsia="MS Mincho"/>
        </w:rPr>
        <w:t>6</w:t>
      </w:r>
      <w:r>
        <w:t>.1</w:t>
      </w:r>
      <w:r>
        <w:tab/>
      </w:r>
      <w:r>
        <w:rPr>
          <w:rFonts w:eastAsia="MS Mincho"/>
        </w:rPr>
        <w:t>Protocol data units</w:t>
      </w:r>
      <w:bookmarkEnd w:id="702"/>
      <w:bookmarkEnd w:id="703"/>
      <w:bookmarkEnd w:id="704"/>
      <w:bookmarkEnd w:id="705"/>
    </w:p>
    <w:p w14:paraId="3C25E65E" w14:textId="77777777" w:rsidR="00F77773" w:rsidRDefault="001739A1">
      <w:pPr>
        <w:pStyle w:val="30"/>
        <w:rPr>
          <w:rFonts w:eastAsia="MS Mincho"/>
        </w:rPr>
      </w:pPr>
      <w:bookmarkStart w:id="706" w:name="_Toc5722485"/>
      <w:bookmarkStart w:id="707" w:name="_Toc37463005"/>
      <w:bookmarkStart w:id="708" w:name="_Toc46502549"/>
      <w:bookmarkStart w:id="709" w:name="_Toc185618033"/>
      <w:r>
        <w:rPr>
          <w:rFonts w:eastAsia="MS Mincho"/>
        </w:rPr>
        <w:t>6</w:t>
      </w:r>
      <w:r>
        <w:t>.</w:t>
      </w:r>
      <w:r>
        <w:rPr>
          <w:rFonts w:eastAsia="MS Mincho"/>
        </w:rPr>
        <w:t>1</w:t>
      </w:r>
      <w:r>
        <w:t>.1</w:t>
      </w:r>
      <w:r>
        <w:tab/>
      </w:r>
      <w:r>
        <w:rPr>
          <w:rFonts w:eastAsia="MS Mincho"/>
        </w:rPr>
        <w:t>General</w:t>
      </w:r>
      <w:bookmarkEnd w:id="706"/>
      <w:bookmarkEnd w:id="707"/>
      <w:bookmarkEnd w:id="708"/>
      <w:bookmarkEnd w:id="709"/>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710" w:name="_Toc5722486"/>
      <w:bookmarkStart w:id="711" w:name="_Toc37463006"/>
      <w:bookmarkStart w:id="712" w:name="_Toc46502550"/>
      <w:bookmarkStart w:id="713" w:name="_Toc185618034"/>
      <w:r>
        <w:rPr>
          <w:rFonts w:eastAsia="MS Mincho"/>
        </w:rPr>
        <w:lastRenderedPageBreak/>
        <w:t>6</w:t>
      </w:r>
      <w:r>
        <w:t>.</w:t>
      </w:r>
      <w:r>
        <w:rPr>
          <w:rFonts w:eastAsia="MS Mincho"/>
        </w:rPr>
        <w:t>1</w:t>
      </w:r>
      <w:r>
        <w:t>.2</w:t>
      </w:r>
      <w:r>
        <w:tab/>
      </w:r>
      <w:r>
        <w:rPr>
          <w:rFonts w:eastAsia="MS Mincho"/>
        </w:rPr>
        <w:t>RLC data PDU</w:t>
      </w:r>
      <w:bookmarkEnd w:id="710"/>
      <w:bookmarkEnd w:id="711"/>
      <w:bookmarkEnd w:id="712"/>
      <w:bookmarkEnd w:id="713"/>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714" w:name="_Toc5722487"/>
      <w:bookmarkStart w:id="715" w:name="_Toc37463007"/>
      <w:bookmarkStart w:id="716" w:name="_Toc46502551"/>
      <w:bookmarkStart w:id="717" w:name="_Toc185618035"/>
      <w:r>
        <w:rPr>
          <w:rFonts w:eastAsia="MS Mincho"/>
        </w:rPr>
        <w:t>6</w:t>
      </w:r>
      <w:r>
        <w:t>.</w:t>
      </w:r>
      <w:r>
        <w:rPr>
          <w:rFonts w:eastAsia="MS Mincho"/>
        </w:rPr>
        <w:t>1</w:t>
      </w:r>
      <w:r>
        <w:t>.</w:t>
      </w:r>
      <w:r>
        <w:rPr>
          <w:rFonts w:eastAsia="MS Mincho"/>
        </w:rPr>
        <w:t>3</w:t>
      </w:r>
      <w:r>
        <w:tab/>
      </w:r>
      <w:r>
        <w:rPr>
          <w:rFonts w:eastAsia="MS Mincho"/>
        </w:rPr>
        <w:t>RLC control PDU</w:t>
      </w:r>
      <w:bookmarkEnd w:id="714"/>
      <w:bookmarkEnd w:id="715"/>
      <w:bookmarkEnd w:id="716"/>
      <w:bookmarkEnd w:id="717"/>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718" w:name="_Toc5722488"/>
      <w:bookmarkStart w:id="719" w:name="_Toc37463008"/>
      <w:bookmarkStart w:id="720" w:name="_Toc46502552"/>
      <w:bookmarkStart w:id="721" w:name="_Toc185618036"/>
      <w:r>
        <w:rPr>
          <w:rFonts w:eastAsia="MS Mincho"/>
        </w:rPr>
        <w:t>6</w:t>
      </w:r>
      <w:r>
        <w:t>.</w:t>
      </w:r>
      <w:r>
        <w:rPr>
          <w:rFonts w:eastAsia="MS Mincho"/>
        </w:rPr>
        <w:t>2</w:t>
      </w:r>
      <w:r>
        <w:tab/>
      </w:r>
      <w:r>
        <w:rPr>
          <w:rFonts w:eastAsia="MS Mincho"/>
        </w:rPr>
        <w:t>Formats and parameters</w:t>
      </w:r>
      <w:bookmarkEnd w:id="718"/>
      <w:bookmarkEnd w:id="719"/>
      <w:bookmarkEnd w:id="720"/>
      <w:bookmarkEnd w:id="721"/>
    </w:p>
    <w:p w14:paraId="3C25E66B" w14:textId="77777777" w:rsidR="00F77773" w:rsidRDefault="001739A1">
      <w:pPr>
        <w:pStyle w:val="30"/>
        <w:rPr>
          <w:rFonts w:eastAsia="MS Mincho"/>
        </w:rPr>
      </w:pPr>
      <w:bookmarkStart w:id="722" w:name="_Toc5722489"/>
      <w:bookmarkStart w:id="723" w:name="_Toc37463009"/>
      <w:bookmarkStart w:id="724" w:name="_Toc46502553"/>
      <w:bookmarkStart w:id="725" w:name="_Toc185618037"/>
      <w:r>
        <w:rPr>
          <w:rFonts w:eastAsia="MS Mincho"/>
        </w:rPr>
        <w:t>6</w:t>
      </w:r>
      <w:r>
        <w:t>.</w:t>
      </w:r>
      <w:r>
        <w:rPr>
          <w:rFonts w:eastAsia="MS Mincho"/>
        </w:rPr>
        <w:t>2</w:t>
      </w:r>
      <w:r>
        <w:t>.1</w:t>
      </w:r>
      <w:r>
        <w:tab/>
      </w:r>
      <w:r>
        <w:rPr>
          <w:rFonts w:eastAsia="MS Mincho"/>
        </w:rPr>
        <w:t>General</w:t>
      </w:r>
      <w:bookmarkEnd w:id="722"/>
      <w:bookmarkEnd w:id="723"/>
      <w:bookmarkEnd w:id="724"/>
      <w:bookmarkEnd w:id="725"/>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726" w:name="_Toc5722490"/>
      <w:bookmarkStart w:id="727" w:name="_Toc37463010"/>
      <w:bookmarkStart w:id="728" w:name="_Toc46502554"/>
      <w:bookmarkStart w:id="729" w:name="_Toc185618038"/>
      <w:r>
        <w:rPr>
          <w:rFonts w:eastAsia="MS Mincho"/>
        </w:rPr>
        <w:t>6.2.2</w:t>
      </w:r>
      <w:r>
        <w:rPr>
          <w:rFonts w:eastAsia="MS Mincho"/>
        </w:rPr>
        <w:tab/>
        <w:t>Formats</w:t>
      </w:r>
      <w:bookmarkEnd w:id="726"/>
      <w:bookmarkEnd w:id="727"/>
      <w:bookmarkEnd w:id="728"/>
      <w:bookmarkEnd w:id="729"/>
    </w:p>
    <w:p w14:paraId="3C25E66E" w14:textId="77777777" w:rsidR="00F77773" w:rsidRDefault="001739A1">
      <w:pPr>
        <w:pStyle w:val="40"/>
        <w:rPr>
          <w:rFonts w:eastAsia="MS Mincho"/>
        </w:rPr>
      </w:pPr>
      <w:bookmarkStart w:id="730" w:name="_Toc5722491"/>
      <w:bookmarkStart w:id="731" w:name="_Toc37463011"/>
      <w:bookmarkStart w:id="732" w:name="_Toc46502555"/>
      <w:bookmarkStart w:id="733" w:name="_Toc185618039"/>
      <w:r>
        <w:rPr>
          <w:rFonts w:eastAsia="MS Mincho"/>
        </w:rPr>
        <w:t>6</w:t>
      </w:r>
      <w:r>
        <w:t>.2.2.</w:t>
      </w:r>
      <w:r>
        <w:rPr>
          <w:rFonts w:eastAsia="MS Mincho"/>
        </w:rPr>
        <w:t>1</w:t>
      </w:r>
      <w:r>
        <w:tab/>
      </w:r>
      <w:r>
        <w:rPr>
          <w:rFonts w:eastAsia="MS Mincho"/>
        </w:rPr>
        <w:t>General</w:t>
      </w:r>
      <w:bookmarkEnd w:id="730"/>
      <w:bookmarkEnd w:id="731"/>
      <w:bookmarkEnd w:id="732"/>
      <w:bookmarkEnd w:id="733"/>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34" w:name="_Toc5722492"/>
      <w:bookmarkStart w:id="735" w:name="_Toc37463012"/>
      <w:bookmarkStart w:id="736" w:name="_Toc46502556"/>
      <w:bookmarkStart w:id="737" w:name="_Toc185618040"/>
      <w:r>
        <w:rPr>
          <w:rFonts w:eastAsia="MS Mincho"/>
        </w:rPr>
        <w:t>6</w:t>
      </w:r>
      <w:r>
        <w:t>.2.2.</w:t>
      </w:r>
      <w:r>
        <w:rPr>
          <w:rFonts w:eastAsia="MS Mincho"/>
        </w:rPr>
        <w:t>2</w:t>
      </w:r>
      <w:r>
        <w:tab/>
      </w:r>
      <w:r>
        <w:rPr>
          <w:rFonts w:eastAsia="MS Mincho"/>
        </w:rPr>
        <w:t>TMD PDU</w:t>
      </w:r>
      <w:bookmarkEnd w:id="734"/>
      <w:bookmarkEnd w:id="735"/>
      <w:bookmarkEnd w:id="736"/>
      <w:bookmarkEnd w:id="737"/>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4.4pt;height:80.25pt;mso-width-percent:0;mso-height-percent:0;mso-width-percent:0;mso-height-percent:0" o:ole="">
            <v:imagedata r:id="rId22" o:title=""/>
          </v:shape>
          <o:OLEObject Type="Embed" ProgID="Visio.Drawing.11" ShapeID="_x0000_i1029" DrawAspect="Content" ObjectID="_1816145697" r:id="rId23"/>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38" w:name="_Toc5722493"/>
      <w:bookmarkStart w:id="739" w:name="_Toc37463013"/>
      <w:bookmarkStart w:id="740" w:name="_Toc46502557"/>
      <w:bookmarkStart w:id="741" w:name="_Toc185618041"/>
      <w:r>
        <w:rPr>
          <w:rFonts w:eastAsia="MS Mincho"/>
        </w:rPr>
        <w:t>6</w:t>
      </w:r>
      <w:r>
        <w:t>.2.2.</w:t>
      </w:r>
      <w:r>
        <w:rPr>
          <w:rFonts w:eastAsia="MS Mincho"/>
        </w:rPr>
        <w:t>3</w:t>
      </w:r>
      <w:r>
        <w:tab/>
      </w:r>
      <w:r>
        <w:rPr>
          <w:rFonts w:eastAsia="MS Mincho"/>
        </w:rPr>
        <w:t>UMD PDU</w:t>
      </w:r>
      <w:bookmarkEnd w:id="738"/>
      <w:bookmarkEnd w:id="739"/>
      <w:bookmarkEnd w:id="740"/>
      <w:bookmarkEnd w:id="741"/>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1.9pt;height:85.9pt;mso-width-percent:0;mso-height-percent:0;mso-width-percent:0;mso-height-percent:0" o:ole="">
            <v:imagedata r:id="rId24" o:title=""/>
          </v:shape>
          <o:OLEObject Type="Embed" ProgID="Visio.Drawing.11" ShapeID="_x0000_i1030" DrawAspect="Content" ObjectID="_1816145698" r:id="rId25"/>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1.9pt;height:85.9pt;mso-width-percent:0;mso-height-percent:0;mso-width-percent:0;mso-height-percent:0" o:ole="">
            <v:imagedata r:id="rId26" o:title=""/>
          </v:shape>
          <o:OLEObject Type="Embed" ProgID="Visio.Drawing.11" ShapeID="_x0000_i1031" DrawAspect="Content" ObjectID="_1816145699" r:id="rId27"/>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4pt;mso-width-percent:0;mso-height-percent:0;mso-width-percent:0;mso-height-percent:0" o:ole="">
            <v:imagedata r:id="rId28" o:title=""/>
          </v:shape>
          <o:OLEObject Type="Embed" ProgID="Visio.Drawing.11" ShapeID="_x0000_i1032" DrawAspect="Content" ObjectID="_1816145700" r:id="rId29"/>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0" o:title=""/>
          </v:shape>
          <o:OLEObject Type="Embed" ProgID="Visio.Drawing.11" ShapeID="_x0000_i1033" DrawAspect="Content" ObjectID="_1816145701" r:id="rId31"/>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2" o:title=""/>
          </v:shape>
          <o:OLEObject Type="Embed" ProgID="Visio.Drawing.11" ShapeID="_x0000_i1034" DrawAspect="Content" ObjectID="_1816145702" r:id="rId33"/>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42" w:name="_Toc5722494"/>
      <w:bookmarkStart w:id="743" w:name="_Toc37463014"/>
      <w:bookmarkStart w:id="744" w:name="_Toc46502558"/>
      <w:bookmarkStart w:id="745" w:name="_Toc185618042"/>
      <w:r>
        <w:rPr>
          <w:rFonts w:eastAsia="MS Mincho"/>
        </w:rPr>
        <w:t>6</w:t>
      </w:r>
      <w:r>
        <w:t>.2.2.</w:t>
      </w:r>
      <w:r>
        <w:rPr>
          <w:rFonts w:eastAsia="MS Mincho"/>
        </w:rPr>
        <w:t>4</w:t>
      </w:r>
      <w:r>
        <w:tab/>
      </w:r>
      <w:r>
        <w:rPr>
          <w:rFonts w:eastAsia="MS Mincho"/>
        </w:rPr>
        <w:t>AMD PDU</w:t>
      </w:r>
      <w:bookmarkEnd w:id="742"/>
      <w:bookmarkEnd w:id="743"/>
      <w:bookmarkEnd w:id="744"/>
      <w:bookmarkEnd w:id="745"/>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4pt;mso-width-percent:0;mso-height-percent:0;mso-width-percent:0;mso-height-percent:0" o:ole="">
            <v:imagedata r:id="rId34" o:title=""/>
          </v:shape>
          <o:OLEObject Type="Embed" ProgID="Visio.Drawing.11" ShapeID="_x0000_i1035" DrawAspect="Content" ObjectID="_1816145703" r:id="rId35"/>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15pt;mso-width-percent:0;mso-height-percent:0;mso-width-percent:0;mso-height-percent:0" o:ole="">
            <v:imagedata r:id="rId36" o:title=""/>
          </v:shape>
          <o:OLEObject Type="Embed" ProgID="Visio.Drawing.11" ShapeID="_x0000_i1036" DrawAspect="Content" ObjectID="_1816145704" r:id="rId37"/>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38" o:title=""/>
          </v:shape>
          <o:OLEObject Type="Embed" ProgID="Visio.Drawing.11" ShapeID="_x0000_i1037" DrawAspect="Content" ObjectID="_1816145705" r:id="rId39"/>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0" o:title=""/>
          </v:shape>
          <o:OLEObject Type="Embed" ProgID="Visio.Drawing.11" ShapeID="_x0000_i1038" DrawAspect="Content" ObjectID="_1816145706" r:id="rId41"/>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46" w:name="_Toc5722495"/>
      <w:bookmarkStart w:id="747" w:name="_Toc37463015"/>
      <w:bookmarkStart w:id="748" w:name="_Toc46502559"/>
      <w:bookmarkStart w:id="749" w:name="_Toc185618043"/>
      <w:r>
        <w:rPr>
          <w:rFonts w:eastAsia="MS Mincho"/>
        </w:rPr>
        <w:t>6</w:t>
      </w:r>
      <w:r>
        <w:t>.2.2.</w:t>
      </w:r>
      <w:r>
        <w:rPr>
          <w:rFonts w:eastAsia="MS Mincho"/>
        </w:rPr>
        <w:t>5</w:t>
      </w:r>
      <w:r>
        <w:tab/>
      </w:r>
      <w:r>
        <w:rPr>
          <w:rFonts w:eastAsia="MS Mincho"/>
        </w:rPr>
        <w:t>STATUS PDU</w:t>
      </w:r>
      <w:bookmarkEnd w:id="746"/>
      <w:bookmarkEnd w:id="747"/>
      <w:bookmarkEnd w:id="748"/>
      <w:bookmarkEnd w:id="749"/>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3.75pt;height:244.9pt;mso-width-percent:0;mso-height-percent:0;mso-width-percent:0;mso-height-percent:0" o:ole="">
            <v:imagedata r:id="rId42" o:title=""/>
          </v:shape>
          <o:OLEObject Type="Embed" ProgID="Visio.Drawing.11" ShapeID="_x0000_i1039" DrawAspect="Content" ObjectID="_1816145707" r:id="rId43"/>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BD3D53">
      <w:pPr>
        <w:pStyle w:val="TH"/>
      </w:pPr>
      <w:r>
        <w:rPr>
          <w:noProof/>
        </w:rPr>
        <w:object w:dxaOrig="5446" w:dyaOrig="5821" w14:anchorId="30585B92">
          <v:shape id="_x0000_i1040" type="#_x0000_t75" alt="" style="width:273.75pt;height:4in;mso-width-percent:0;mso-height-percent:0;mso-width-percent:0;mso-height-percent:0" o:ole="">
            <v:imagedata r:id="rId44" o:title=""/>
          </v:shape>
          <o:OLEObject Type="Embed" ProgID="Visio.Drawing.11" ShapeID="_x0000_i1040" DrawAspect="Content" ObjectID="_1816145708" r:id="rId45"/>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50" w:name="_Toc5722496"/>
      <w:bookmarkStart w:id="751" w:name="_Toc37463016"/>
      <w:bookmarkStart w:id="752" w:name="_Toc46502560"/>
      <w:bookmarkStart w:id="753" w:name="_Toc185618044"/>
      <w:r>
        <w:rPr>
          <w:rFonts w:eastAsia="MS Mincho"/>
        </w:rPr>
        <w:t>6</w:t>
      </w:r>
      <w:r>
        <w:t>.</w:t>
      </w:r>
      <w:r>
        <w:rPr>
          <w:rFonts w:eastAsia="MS Mincho"/>
        </w:rPr>
        <w:t>2</w:t>
      </w:r>
      <w:r>
        <w:t>.</w:t>
      </w:r>
      <w:r>
        <w:rPr>
          <w:rFonts w:eastAsia="MS Mincho"/>
        </w:rPr>
        <w:t>3</w:t>
      </w:r>
      <w:r>
        <w:tab/>
      </w:r>
      <w:r>
        <w:rPr>
          <w:rFonts w:eastAsia="MS Mincho"/>
        </w:rPr>
        <w:t>Parameters</w:t>
      </w:r>
      <w:bookmarkEnd w:id="750"/>
      <w:bookmarkEnd w:id="751"/>
      <w:bookmarkEnd w:id="752"/>
      <w:bookmarkEnd w:id="753"/>
    </w:p>
    <w:p w14:paraId="3C25E698" w14:textId="77777777" w:rsidR="00F77773" w:rsidRDefault="001739A1">
      <w:pPr>
        <w:pStyle w:val="40"/>
        <w:rPr>
          <w:rFonts w:eastAsia="MS Mincho"/>
        </w:rPr>
      </w:pPr>
      <w:bookmarkStart w:id="754" w:name="_Toc5722497"/>
      <w:bookmarkStart w:id="755" w:name="_Toc37463017"/>
      <w:bookmarkStart w:id="756" w:name="_Toc46502561"/>
      <w:bookmarkStart w:id="757" w:name="_Toc185618045"/>
      <w:r>
        <w:rPr>
          <w:rFonts w:eastAsia="MS Mincho"/>
        </w:rPr>
        <w:t>6</w:t>
      </w:r>
      <w:r>
        <w:t>.2.</w:t>
      </w:r>
      <w:r>
        <w:rPr>
          <w:rFonts w:eastAsia="MS Mincho"/>
        </w:rPr>
        <w:t>3</w:t>
      </w:r>
      <w:r>
        <w:t>.</w:t>
      </w:r>
      <w:r>
        <w:rPr>
          <w:rFonts w:eastAsia="MS Mincho"/>
        </w:rPr>
        <w:t>1</w:t>
      </w:r>
      <w:r>
        <w:tab/>
      </w:r>
      <w:r>
        <w:rPr>
          <w:rFonts w:eastAsia="MS Mincho"/>
        </w:rPr>
        <w:t>General</w:t>
      </w:r>
      <w:bookmarkEnd w:id="754"/>
      <w:bookmarkEnd w:id="755"/>
      <w:bookmarkEnd w:id="756"/>
      <w:bookmarkEnd w:id="757"/>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58" w:name="_Toc5722498"/>
      <w:bookmarkStart w:id="759" w:name="_Toc37463018"/>
      <w:bookmarkStart w:id="760" w:name="_Toc46502562"/>
      <w:bookmarkStart w:id="761"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58"/>
      <w:bookmarkEnd w:id="759"/>
      <w:bookmarkEnd w:id="760"/>
      <w:bookmarkEnd w:id="761"/>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62" w:name="_Toc5722499"/>
      <w:bookmarkStart w:id="763" w:name="_Toc37463019"/>
      <w:bookmarkStart w:id="764" w:name="_Toc46502563"/>
      <w:bookmarkStart w:id="765"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62"/>
      <w:bookmarkEnd w:id="763"/>
      <w:bookmarkEnd w:id="764"/>
      <w:bookmarkEnd w:id="765"/>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66" w:name="_Toc5722500"/>
      <w:bookmarkStart w:id="767" w:name="_Toc37463020"/>
      <w:bookmarkStart w:id="768" w:name="_Toc46502564"/>
      <w:bookmarkStart w:id="769" w:name="_Toc185618048"/>
      <w:r>
        <w:rPr>
          <w:rFonts w:eastAsia="MS Mincho"/>
        </w:rPr>
        <w:t>6</w:t>
      </w:r>
      <w:r>
        <w:t>.2.</w:t>
      </w:r>
      <w:r>
        <w:rPr>
          <w:rFonts w:eastAsia="MS Mincho"/>
        </w:rPr>
        <w:t>3</w:t>
      </w:r>
      <w:r>
        <w:t>.4</w:t>
      </w:r>
      <w:r>
        <w:tab/>
        <w:t>Segmentation Info</w:t>
      </w:r>
      <w:r>
        <w:rPr>
          <w:rFonts w:eastAsia="MS Mincho"/>
        </w:rPr>
        <w:t xml:space="preserve"> (SI) field</w:t>
      </w:r>
      <w:bookmarkEnd w:id="766"/>
      <w:bookmarkEnd w:id="767"/>
      <w:bookmarkEnd w:id="768"/>
      <w:bookmarkEnd w:id="769"/>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70" w:name="_Toc5722501"/>
      <w:bookmarkStart w:id="771" w:name="_Toc37463021"/>
      <w:bookmarkStart w:id="772" w:name="_Toc46502565"/>
      <w:bookmarkStart w:id="773" w:name="_Toc185618049"/>
      <w:r>
        <w:rPr>
          <w:rFonts w:eastAsia="MS Mincho"/>
        </w:rPr>
        <w:t>6</w:t>
      </w:r>
      <w:r>
        <w:t>.2.</w:t>
      </w:r>
      <w:r>
        <w:rPr>
          <w:rFonts w:eastAsia="MS Mincho"/>
        </w:rPr>
        <w:t>3</w:t>
      </w:r>
      <w:r>
        <w:t>.5</w:t>
      </w:r>
      <w:r>
        <w:tab/>
      </w:r>
      <w:r>
        <w:rPr>
          <w:rFonts w:eastAsia="MS Mincho"/>
        </w:rPr>
        <w:t>Segment Offset (SO) field</w:t>
      </w:r>
      <w:bookmarkEnd w:id="770"/>
      <w:bookmarkEnd w:id="771"/>
      <w:bookmarkEnd w:id="772"/>
      <w:bookmarkEnd w:id="773"/>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74" w:name="_Toc5722502"/>
      <w:bookmarkStart w:id="775" w:name="_Toc37463022"/>
      <w:bookmarkStart w:id="776" w:name="_Toc46502566"/>
      <w:bookmarkStart w:id="777" w:name="_Toc185618050"/>
      <w:r>
        <w:rPr>
          <w:rFonts w:eastAsia="MS Mincho"/>
        </w:rPr>
        <w:t>6</w:t>
      </w:r>
      <w:r>
        <w:t>.2.</w:t>
      </w:r>
      <w:r>
        <w:rPr>
          <w:rFonts w:eastAsia="MS Mincho"/>
        </w:rPr>
        <w:t>3</w:t>
      </w:r>
      <w:r>
        <w:t>.6</w:t>
      </w:r>
      <w:r>
        <w:tab/>
      </w:r>
      <w:r>
        <w:rPr>
          <w:rFonts w:eastAsia="MS Mincho"/>
        </w:rPr>
        <w:t>Data/Control (D/C) field</w:t>
      </w:r>
      <w:bookmarkEnd w:id="774"/>
      <w:bookmarkEnd w:id="775"/>
      <w:bookmarkEnd w:id="776"/>
      <w:bookmarkEnd w:id="777"/>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78" w:name="_Toc5722503"/>
      <w:bookmarkStart w:id="779" w:name="_Toc37463023"/>
      <w:bookmarkStart w:id="780" w:name="_Toc46502567"/>
      <w:bookmarkStart w:id="781" w:name="_Toc185618051"/>
      <w:r>
        <w:rPr>
          <w:rFonts w:eastAsia="MS Mincho"/>
        </w:rPr>
        <w:t>6</w:t>
      </w:r>
      <w:r>
        <w:t>.2.</w:t>
      </w:r>
      <w:r>
        <w:rPr>
          <w:rFonts w:eastAsia="MS Mincho"/>
        </w:rPr>
        <w:t>3</w:t>
      </w:r>
      <w:r>
        <w:t>.7</w:t>
      </w:r>
      <w:r>
        <w:tab/>
      </w:r>
      <w:r>
        <w:rPr>
          <w:rFonts w:eastAsia="MS Mincho"/>
        </w:rPr>
        <w:t>Polling bit (P) field</w:t>
      </w:r>
      <w:bookmarkEnd w:id="778"/>
      <w:bookmarkEnd w:id="779"/>
      <w:bookmarkEnd w:id="780"/>
      <w:bookmarkEnd w:id="781"/>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82" w:name="_Toc5722504"/>
      <w:bookmarkStart w:id="783" w:name="_Toc37463024"/>
      <w:bookmarkStart w:id="784" w:name="_Toc46502568"/>
      <w:bookmarkStart w:id="785" w:name="_Toc185618052"/>
      <w:r>
        <w:rPr>
          <w:rFonts w:eastAsia="MS Mincho"/>
        </w:rPr>
        <w:t>6</w:t>
      </w:r>
      <w:r>
        <w:t>.2.</w:t>
      </w:r>
      <w:r>
        <w:rPr>
          <w:rFonts w:eastAsia="MS Mincho"/>
        </w:rPr>
        <w:t>3</w:t>
      </w:r>
      <w:r>
        <w:t>.8</w:t>
      </w:r>
      <w:r>
        <w:tab/>
      </w:r>
      <w:r>
        <w:rPr>
          <w:rFonts w:eastAsia="MS Mincho"/>
        </w:rPr>
        <w:t>Reserved (R) field</w:t>
      </w:r>
      <w:bookmarkEnd w:id="782"/>
      <w:bookmarkEnd w:id="783"/>
      <w:bookmarkEnd w:id="784"/>
      <w:bookmarkEnd w:id="785"/>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86" w:name="_Toc5722505"/>
      <w:bookmarkStart w:id="787" w:name="_Toc37463025"/>
      <w:bookmarkStart w:id="788" w:name="_Toc46502569"/>
      <w:bookmarkStart w:id="789" w:name="_Toc185618053"/>
      <w:r>
        <w:rPr>
          <w:rFonts w:eastAsia="MS Mincho"/>
        </w:rPr>
        <w:t>6</w:t>
      </w:r>
      <w:r>
        <w:t>.2.</w:t>
      </w:r>
      <w:r>
        <w:rPr>
          <w:rFonts w:eastAsia="MS Mincho"/>
        </w:rPr>
        <w:t>3</w:t>
      </w:r>
      <w:r>
        <w:t>.9</w:t>
      </w:r>
      <w:r>
        <w:tab/>
        <w:t>Control PDU Type (CPT) field</w:t>
      </w:r>
      <w:bookmarkEnd w:id="786"/>
      <w:bookmarkEnd w:id="787"/>
      <w:bookmarkEnd w:id="788"/>
      <w:bookmarkEnd w:id="789"/>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790" w:name="_Toc5722506"/>
      <w:bookmarkStart w:id="791" w:name="_Toc37463026"/>
      <w:bookmarkStart w:id="792" w:name="_Toc46502570"/>
      <w:bookmarkStart w:id="793" w:name="_Toc185618054"/>
      <w:r>
        <w:rPr>
          <w:rFonts w:eastAsia="MS Mincho"/>
        </w:rPr>
        <w:t>6</w:t>
      </w:r>
      <w:r>
        <w:t>.2.</w:t>
      </w:r>
      <w:r>
        <w:rPr>
          <w:rFonts w:eastAsia="MS Mincho"/>
        </w:rPr>
        <w:t>3</w:t>
      </w:r>
      <w:r>
        <w:t>.10</w:t>
      </w:r>
      <w:r>
        <w:tab/>
        <w:t>Acknowledgement SN (ACK_SN) field</w:t>
      </w:r>
      <w:bookmarkEnd w:id="790"/>
      <w:bookmarkEnd w:id="791"/>
      <w:bookmarkEnd w:id="792"/>
      <w:bookmarkEnd w:id="793"/>
    </w:p>
    <w:p w14:paraId="3C25E6EF" w14:textId="77777777" w:rsidR="00F77773" w:rsidRDefault="001739A1">
      <w:pPr>
        <w:rPr>
          <w:noProof/>
        </w:rPr>
      </w:pPr>
      <w:r>
        <w:rPr>
          <w:noProof/>
        </w:rPr>
        <w:t>Length: 12 bits or 18 bits (configurable).</w:t>
      </w:r>
    </w:p>
    <w:p w14:paraId="3C25E6F0" w14:textId="61CE6FF7" w:rsidR="00F77773" w:rsidRDefault="001739A1">
      <w:pPr>
        <w:rPr>
          <w:rFonts w:eastAsia="MS Mincho"/>
        </w:rPr>
      </w:pPr>
      <w:r>
        <w:rPr>
          <w:rFonts w:eastAsia="MS Mincho"/>
        </w:rPr>
        <w:t xml:space="preserve">The ACK_SN field indicates the SN of the next not received RLC SDU which is not reported as </w:t>
      </w:r>
      <w:commentRangeStart w:id="794"/>
      <w:commentRangeStart w:id="795"/>
      <w:r>
        <w:rPr>
          <w:rFonts w:eastAsia="MS Mincho"/>
        </w:rPr>
        <w:t>missing</w:t>
      </w:r>
      <w:commentRangeEnd w:id="794"/>
      <w:r w:rsidR="00C16100">
        <w:rPr>
          <w:rStyle w:val="ae"/>
        </w:rPr>
        <w:commentReference w:id="794"/>
      </w:r>
      <w:commentRangeEnd w:id="795"/>
      <w:r w:rsidR="006B3EC1">
        <w:rPr>
          <w:rStyle w:val="ae"/>
        </w:rPr>
        <w:commentReference w:id="795"/>
      </w:r>
      <w:ins w:id="796" w:author="vivo-Chenli-After RAN2#130-3" w:date="2025-08-07T18:43:00Z">
        <w:r w:rsidR="00402E81" w:rsidRPr="00402E81">
          <w:rPr>
            <w:color w:val="FF0000"/>
          </w:rPr>
          <w:t xml:space="preserve"> </w:t>
        </w:r>
        <w:r w:rsidR="00402E81" w:rsidRPr="00402E81">
          <w:rPr>
            <w:rFonts w:eastAsia="MS Mincho"/>
          </w:rPr>
          <w:t xml:space="preserve">and is not discarded due to the expiry of </w:t>
        </w:r>
        <w:r w:rsidR="00402E81" w:rsidRPr="00402E81">
          <w:rPr>
            <w:rFonts w:eastAsia="MS Mincho"/>
            <w:i/>
            <w:iCs/>
          </w:rPr>
          <w:t>t-RxDiscard</w:t>
        </w:r>
      </w:ins>
      <w:r>
        <w:rPr>
          <w:rFonts w:eastAsia="MS Mincho"/>
        </w:rPr>
        <w:t xml:space="preserve">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797" w:name="_Toc5722507"/>
      <w:bookmarkStart w:id="798" w:name="_Toc37463027"/>
      <w:bookmarkStart w:id="799" w:name="_Toc46502571"/>
      <w:bookmarkStart w:id="800" w:name="_Toc185618055"/>
      <w:r>
        <w:rPr>
          <w:rFonts w:eastAsia="MS Mincho"/>
        </w:rPr>
        <w:t>6</w:t>
      </w:r>
      <w:r>
        <w:t>.2.</w:t>
      </w:r>
      <w:r>
        <w:rPr>
          <w:rFonts w:eastAsia="MS Mincho"/>
        </w:rPr>
        <w:t>3</w:t>
      </w:r>
      <w:r>
        <w:t>.11</w:t>
      </w:r>
      <w:r>
        <w:tab/>
      </w:r>
      <w:r>
        <w:rPr>
          <w:rFonts w:eastAsia="MS Mincho"/>
        </w:rPr>
        <w:t>Extension bit 1 (E1) field</w:t>
      </w:r>
      <w:bookmarkEnd w:id="797"/>
      <w:bookmarkEnd w:id="798"/>
      <w:bookmarkEnd w:id="799"/>
      <w:bookmarkEnd w:id="800"/>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801" w:name="_Toc5722508"/>
      <w:bookmarkStart w:id="802" w:name="_Toc37463028"/>
      <w:bookmarkStart w:id="803" w:name="_Toc46502572"/>
      <w:bookmarkStart w:id="804" w:name="_Toc185618056"/>
      <w:r>
        <w:rPr>
          <w:rFonts w:eastAsia="MS Mincho"/>
        </w:rPr>
        <w:t>6</w:t>
      </w:r>
      <w:r>
        <w:t>.2.</w:t>
      </w:r>
      <w:r>
        <w:rPr>
          <w:rFonts w:eastAsia="MS Mincho"/>
        </w:rPr>
        <w:t>3</w:t>
      </w:r>
      <w:r>
        <w:t>.12</w:t>
      </w:r>
      <w:r>
        <w:tab/>
        <w:t>Negative Acknowledgement SN (NACK_SN) field</w:t>
      </w:r>
      <w:bookmarkEnd w:id="801"/>
      <w:bookmarkEnd w:id="802"/>
      <w:bookmarkEnd w:id="803"/>
      <w:bookmarkEnd w:id="804"/>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805" w:name="_Toc5722509"/>
      <w:bookmarkStart w:id="806" w:name="_Toc37463029"/>
      <w:bookmarkStart w:id="807" w:name="_Toc46502573"/>
      <w:bookmarkStart w:id="808" w:name="_Toc185618057"/>
      <w:r>
        <w:rPr>
          <w:rFonts w:eastAsia="MS Mincho"/>
        </w:rPr>
        <w:t>6</w:t>
      </w:r>
      <w:r>
        <w:t>.2.</w:t>
      </w:r>
      <w:r>
        <w:rPr>
          <w:rFonts w:eastAsia="MS Mincho"/>
        </w:rPr>
        <w:t>3</w:t>
      </w:r>
      <w:r>
        <w:t>.13</w:t>
      </w:r>
      <w:r>
        <w:tab/>
      </w:r>
      <w:r>
        <w:rPr>
          <w:rFonts w:eastAsia="MS Mincho"/>
        </w:rPr>
        <w:t>Extension bit 2 (E2) field</w:t>
      </w:r>
      <w:bookmarkEnd w:id="805"/>
      <w:bookmarkEnd w:id="806"/>
      <w:bookmarkEnd w:id="807"/>
      <w:bookmarkEnd w:id="808"/>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809" w:name="_Toc5722510"/>
      <w:bookmarkStart w:id="810" w:name="_Toc37463030"/>
      <w:bookmarkStart w:id="811" w:name="_Toc46502574"/>
      <w:bookmarkStart w:id="812" w:name="_Toc185618058"/>
      <w:r>
        <w:rPr>
          <w:rFonts w:eastAsia="MS Mincho"/>
        </w:rPr>
        <w:t>6</w:t>
      </w:r>
      <w:r>
        <w:t>.2.</w:t>
      </w:r>
      <w:r>
        <w:rPr>
          <w:rFonts w:eastAsia="MS Mincho"/>
        </w:rPr>
        <w:t>3</w:t>
      </w:r>
      <w:r>
        <w:t>.14</w:t>
      </w:r>
      <w:r>
        <w:tab/>
      </w:r>
      <w:r>
        <w:rPr>
          <w:rFonts w:eastAsia="MS Mincho"/>
        </w:rPr>
        <w:t>SO start (SOstart) field</w:t>
      </w:r>
      <w:bookmarkEnd w:id="809"/>
      <w:bookmarkEnd w:id="810"/>
      <w:bookmarkEnd w:id="811"/>
      <w:bookmarkEnd w:id="812"/>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813" w:name="_Toc5722511"/>
      <w:bookmarkStart w:id="814" w:name="_Toc37463031"/>
      <w:bookmarkStart w:id="815" w:name="_Toc46502575"/>
      <w:bookmarkStart w:id="816" w:name="_Toc185618059"/>
      <w:r>
        <w:rPr>
          <w:rFonts w:eastAsia="MS Mincho"/>
        </w:rPr>
        <w:t>6</w:t>
      </w:r>
      <w:r>
        <w:t>.2.</w:t>
      </w:r>
      <w:r>
        <w:rPr>
          <w:rFonts w:eastAsia="MS Mincho"/>
        </w:rPr>
        <w:t>3</w:t>
      </w:r>
      <w:r>
        <w:t>.15</w:t>
      </w:r>
      <w:r>
        <w:tab/>
      </w:r>
      <w:r>
        <w:rPr>
          <w:rFonts w:eastAsia="MS Mincho"/>
        </w:rPr>
        <w:t>SO end (SOend) field</w:t>
      </w:r>
      <w:bookmarkEnd w:id="813"/>
      <w:bookmarkEnd w:id="814"/>
      <w:bookmarkEnd w:id="815"/>
      <w:bookmarkEnd w:id="816"/>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817" w:name="_Toc5722512"/>
      <w:bookmarkStart w:id="818" w:name="_Toc37463032"/>
      <w:bookmarkStart w:id="819" w:name="_Toc46502576"/>
      <w:bookmarkStart w:id="820"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817"/>
      <w:bookmarkEnd w:id="818"/>
      <w:bookmarkEnd w:id="819"/>
      <w:bookmarkEnd w:id="820"/>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821" w:name="_Toc5722513"/>
      <w:bookmarkStart w:id="822" w:name="_Toc37463033"/>
      <w:bookmarkStart w:id="823" w:name="_Toc46502577"/>
      <w:bookmarkStart w:id="824" w:name="_Toc185618061"/>
      <w:r>
        <w:rPr>
          <w:rFonts w:eastAsia="MS Mincho"/>
        </w:rPr>
        <w:t>6</w:t>
      </w:r>
      <w:r>
        <w:t>.2.</w:t>
      </w:r>
      <w:r>
        <w:rPr>
          <w:rFonts w:eastAsia="MS Mincho"/>
        </w:rPr>
        <w:t>3</w:t>
      </w:r>
      <w:r>
        <w:t>.17</w:t>
      </w:r>
      <w:r>
        <w:tab/>
        <w:t>NACK range field</w:t>
      </w:r>
      <w:bookmarkEnd w:id="821"/>
      <w:bookmarkEnd w:id="822"/>
      <w:bookmarkEnd w:id="823"/>
      <w:bookmarkEnd w:id="824"/>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825" w:name="_Toc5722514"/>
      <w:bookmarkStart w:id="826" w:name="_Toc37463034"/>
      <w:bookmarkStart w:id="827" w:name="_Toc46502578"/>
      <w:bookmarkStart w:id="828" w:name="_Toc185618062"/>
      <w:r>
        <w:rPr>
          <w:rFonts w:eastAsia="MS Mincho"/>
        </w:rPr>
        <w:t>7</w:t>
      </w:r>
      <w:r>
        <w:tab/>
      </w:r>
      <w:r>
        <w:rPr>
          <w:rFonts w:eastAsia="MS Mincho"/>
        </w:rPr>
        <w:t>Variables, constants and timers</w:t>
      </w:r>
      <w:bookmarkEnd w:id="825"/>
      <w:bookmarkEnd w:id="826"/>
      <w:bookmarkEnd w:id="827"/>
      <w:bookmarkEnd w:id="828"/>
    </w:p>
    <w:p w14:paraId="3C25E729" w14:textId="77777777" w:rsidR="00F77773" w:rsidRDefault="001739A1">
      <w:pPr>
        <w:pStyle w:val="2"/>
        <w:rPr>
          <w:rFonts w:eastAsia="MS Mincho"/>
        </w:rPr>
      </w:pPr>
      <w:bookmarkStart w:id="829" w:name="_Toc5722515"/>
      <w:bookmarkStart w:id="830" w:name="_Toc37463035"/>
      <w:bookmarkStart w:id="831" w:name="_Toc46502579"/>
      <w:bookmarkStart w:id="832" w:name="_Toc185618063"/>
      <w:r>
        <w:rPr>
          <w:rFonts w:eastAsia="MS Mincho"/>
        </w:rPr>
        <w:t>7</w:t>
      </w:r>
      <w:r>
        <w:t>.</w:t>
      </w:r>
      <w:r>
        <w:rPr>
          <w:rFonts w:eastAsia="MS Mincho"/>
        </w:rPr>
        <w:t>1</w:t>
      </w:r>
      <w:r>
        <w:tab/>
      </w:r>
      <w:r>
        <w:rPr>
          <w:rFonts w:eastAsia="MS Mincho"/>
        </w:rPr>
        <w:t>State variables</w:t>
      </w:r>
      <w:bookmarkEnd w:id="829"/>
      <w:bookmarkEnd w:id="830"/>
      <w:bookmarkEnd w:id="831"/>
      <w:bookmarkEnd w:id="832"/>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33" w:author="vivo-Chenli" w:date="2025-02-01T23:59:00Z"/>
        </w:rPr>
      </w:pPr>
      <w:ins w:id="834" w:author="vivo-Chenli-After RAN2#129-2" w:date="2025-03-25T12:16:00Z">
        <w:r>
          <w:t>x</w:t>
        </w:r>
      </w:ins>
      <w:ins w:id="835" w:author="vivo-Chenli" w:date="2025-02-01T23:59:00Z">
        <w:r>
          <w:t xml:space="preserve">) </w:t>
        </w:r>
      </w:ins>
      <w:ins w:id="836" w:author="vivo-Chenli" w:date="2025-02-02T11:21:00Z">
        <w:r>
          <w:t xml:space="preserve">RX_Next_Discard_Trigger </w:t>
        </w:r>
      </w:ins>
      <w:ins w:id="837" w:author="vivo-Chenli" w:date="2025-02-01T23:59:00Z">
        <w:r>
          <w:t xml:space="preserve">– </w:t>
        </w:r>
      </w:ins>
      <w:ins w:id="838" w:author="vivo-Chenli" w:date="2025-02-02T11:21:00Z">
        <w:r>
          <w:rPr>
            <w:i/>
          </w:rPr>
          <w:t>t-RxDiscard</w:t>
        </w:r>
      </w:ins>
      <w:ins w:id="839" w:author="vivo-Chenli" w:date="2025-02-01T23:59:00Z">
        <w:r>
          <w:t xml:space="preserve"> state variable</w:t>
        </w:r>
      </w:ins>
    </w:p>
    <w:p w14:paraId="3C25E749" w14:textId="66BC0326" w:rsidR="00F77773" w:rsidRDefault="001739A1">
      <w:pPr>
        <w:rPr>
          <w:ins w:id="840" w:author="vivo-Chenli" w:date="2025-02-01T23:59:00Z"/>
        </w:rPr>
      </w:pPr>
      <w:bookmarkStart w:id="841" w:name="OLE_LINK14"/>
      <w:ins w:id="842" w:author="vivo-Chenli" w:date="2025-02-01T23:59:00Z">
        <w:r>
          <w:t xml:space="preserve">This state variable holds the value of the SN following the SN of the RLC SDU which triggered </w:t>
        </w:r>
      </w:ins>
      <w:ins w:id="843" w:author="vivo-Chenli-After RAN2#129-2" w:date="2025-03-24T19:05:00Z">
        <w:r>
          <w:rPr>
            <w:i/>
          </w:rPr>
          <w:t>t-RxDiscard</w:t>
        </w:r>
      </w:ins>
      <w:ins w:id="844" w:author="vivo-Chenli" w:date="2025-02-01T23:59:00Z">
        <w:r>
          <w:t>.</w:t>
        </w:r>
      </w:ins>
      <w:bookmarkStart w:id="845" w:name="OLE_LINK13"/>
      <w:ins w:id="846"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45"/>
    </w:p>
    <w:bookmarkEnd w:id="841"/>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47" w:name="_Toc5722516"/>
      <w:bookmarkStart w:id="848" w:name="_Toc37463036"/>
      <w:bookmarkStart w:id="849" w:name="_Toc46502580"/>
      <w:bookmarkStart w:id="850" w:name="_Toc185618064"/>
      <w:r>
        <w:rPr>
          <w:rFonts w:eastAsia="MS Mincho"/>
        </w:rPr>
        <w:t>7</w:t>
      </w:r>
      <w:r>
        <w:t>.</w:t>
      </w:r>
      <w:r>
        <w:rPr>
          <w:rFonts w:eastAsia="MS Mincho"/>
        </w:rPr>
        <w:t>2</w:t>
      </w:r>
      <w:r>
        <w:tab/>
      </w:r>
      <w:r>
        <w:rPr>
          <w:rFonts w:eastAsia="MS Mincho"/>
        </w:rPr>
        <w:t>Constants</w:t>
      </w:r>
      <w:bookmarkEnd w:id="847"/>
      <w:bookmarkEnd w:id="848"/>
      <w:bookmarkEnd w:id="849"/>
      <w:bookmarkEnd w:id="850"/>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51" w:name="_Toc5722517"/>
      <w:bookmarkStart w:id="852" w:name="_Toc37463037"/>
      <w:bookmarkStart w:id="853" w:name="_Toc46502581"/>
      <w:bookmarkStart w:id="854" w:name="_Toc185618065"/>
      <w:r>
        <w:rPr>
          <w:rFonts w:eastAsia="MS Mincho"/>
        </w:rPr>
        <w:t>7</w:t>
      </w:r>
      <w:r>
        <w:t>.</w:t>
      </w:r>
      <w:r>
        <w:rPr>
          <w:rFonts w:eastAsia="MS Mincho"/>
        </w:rPr>
        <w:t>3</w:t>
      </w:r>
      <w:r>
        <w:tab/>
      </w:r>
      <w:r>
        <w:rPr>
          <w:rFonts w:eastAsia="MS Mincho"/>
        </w:rPr>
        <w:t>Timers</w:t>
      </w:r>
      <w:bookmarkEnd w:id="851"/>
      <w:bookmarkEnd w:id="852"/>
      <w:bookmarkEnd w:id="853"/>
      <w:bookmarkEnd w:id="854"/>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55"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56" w:author="vivo-Chenli" w:date="2025-02-01T16:22:00Z"/>
        </w:rPr>
      </w:pPr>
      <w:ins w:id="857" w:author="vivo-Chenli" w:date="2025-02-01T16:22:00Z">
        <w:r>
          <w:t xml:space="preserve">x) </w:t>
        </w:r>
        <w:r>
          <w:rPr>
            <w:i/>
          </w:rPr>
          <w:t>t-RxDiscard</w:t>
        </w:r>
      </w:ins>
    </w:p>
    <w:p w14:paraId="3C25E762" w14:textId="59AB5A4A" w:rsidR="00F77773" w:rsidRDefault="001739A1">
      <w:pPr>
        <w:rPr>
          <w:ins w:id="858" w:author="vivo-Chenli" w:date="2025-02-01T16:28:00Z"/>
        </w:rPr>
      </w:pPr>
      <w:bookmarkStart w:id="859" w:name="_Hlk195733141"/>
      <w:ins w:id="860" w:author="vivo-Chenli" w:date="2025-02-01T16:22:00Z">
        <w:r>
          <w:t xml:space="preserve">This timer is used by the receiving side of an AM RLC entity in order to </w:t>
        </w:r>
      </w:ins>
      <w:ins w:id="861" w:author="vivo-Chenli-After RAN2#130-2" w:date="2025-07-24T11:52:00Z">
        <w:r w:rsidR="00811E8A">
          <w:t xml:space="preserve">detect </w:t>
        </w:r>
      </w:ins>
      <w:commentRangeStart w:id="862"/>
      <w:commentRangeStart w:id="863"/>
      <w:ins w:id="864" w:author="vivo-Chenli-After RAN2#129bis-2" w:date="2025-05-04T19:17:00Z">
        <w:r w:rsidR="0036284E">
          <w:t xml:space="preserve">discard </w:t>
        </w:r>
      </w:ins>
      <w:ins w:id="865" w:author="vivo-Chenli-After RAN2#130-2" w:date="2025-07-24T11:52:00Z">
        <w:r w:rsidR="00811E8A">
          <w:t xml:space="preserve">of </w:t>
        </w:r>
      </w:ins>
      <w:ins w:id="866" w:author="vivo-Chenli-After RAN2#129bis-2" w:date="2025-05-04T19:17:00Z">
        <w:r w:rsidR="0036284E">
          <w:t xml:space="preserve">AMD PDU(s) </w:t>
        </w:r>
      </w:ins>
      <w:bookmarkEnd w:id="859"/>
      <w:commentRangeEnd w:id="862"/>
      <w:r w:rsidR="002E37A7">
        <w:rPr>
          <w:rStyle w:val="ae"/>
        </w:rPr>
        <w:commentReference w:id="862"/>
      </w:r>
      <w:commentRangeEnd w:id="863"/>
      <w:r w:rsidR="008C4C93">
        <w:rPr>
          <w:rStyle w:val="ae"/>
        </w:rPr>
        <w:commentReference w:id="863"/>
      </w:r>
      <w:ins w:id="867" w:author="vivo-Chenli" w:date="2025-02-02T11:06:00Z">
        <w:r>
          <w:t>(see clause 5.2.3.2.x).</w:t>
        </w:r>
      </w:ins>
      <w:ins w:id="868" w:author="vivo-Chenli" w:date="2025-02-06T10:14:00Z">
        <w:r>
          <w:t xml:space="preserve"> If </w:t>
        </w:r>
        <w:r>
          <w:rPr>
            <w:bCs/>
            <w:i/>
            <w:lang w:eastAsia="ko-KR"/>
          </w:rPr>
          <w:t>t-</w:t>
        </w:r>
      </w:ins>
      <w:commentRangeStart w:id="869"/>
      <w:commentRangeEnd w:id="869"/>
      <w:r w:rsidR="00D30509">
        <w:rPr>
          <w:rStyle w:val="ae"/>
        </w:rPr>
        <w:commentReference w:id="869"/>
      </w:r>
      <w:ins w:id="870" w:author="vivo-Chenli" w:date="2025-02-06T10:14:00Z">
        <w:r>
          <w:rPr>
            <w:i/>
          </w:rPr>
          <w:t>RxDiscard</w:t>
        </w:r>
        <w:r>
          <w:t xml:space="preserve"> is running, </w:t>
        </w:r>
        <w:r>
          <w:rPr>
            <w:bCs/>
            <w:i/>
            <w:lang w:eastAsia="ko-KR"/>
          </w:rPr>
          <w:t>t-</w:t>
        </w:r>
      </w:ins>
      <w:commentRangeStart w:id="871"/>
      <w:commentRangeEnd w:id="871"/>
      <w:r w:rsidR="00281A0C">
        <w:rPr>
          <w:rStyle w:val="ae"/>
        </w:rPr>
        <w:commentReference w:id="871"/>
      </w:r>
      <w:ins w:id="872" w:author="vivo-Chenli" w:date="2025-02-06T10:14:00Z">
        <w:r>
          <w:rPr>
            <w:i/>
          </w:rPr>
          <w:t>RxDiscard</w:t>
        </w:r>
        <w:r>
          <w:t xml:space="preserve"> shall not be started additionally, i.e. only one </w:t>
        </w:r>
        <w:r>
          <w:rPr>
            <w:bCs/>
            <w:i/>
            <w:lang w:eastAsia="ko-KR"/>
          </w:rPr>
          <w:t>t-</w:t>
        </w:r>
      </w:ins>
      <w:commentRangeStart w:id="873"/>
      <w:commentRangeEnd w:id="873"/>
      <w:r w:rsidR="00D30509">
        <w:rPr>
          <w:rStyle w:val="ae"/>
        </w:rPr>
        <w:commentReference w:id="873"/>
      </w:r>
      <w:ins w:id="874" w:author="vivo-Chenli" w:date="2025-02-06T10:14:00Z">
        <w:r>
          <w:rPr>
            <w:i/>
          </w:rPr>
          <w:t>RxDiscard</w:t>
        </w:r>
        <w:r>
          <w:t xml:space="preserve"> per RLC entity is running at a given time</w:t>
        </w:r>
      </w:ins>
      <w:ins w:id="875" w:author="vivo-Chenli" w:date="2025-02-06T10:15:00Z">
        <w:r>
          <w:t>.</w:t>
        </w:r>
      </w:ins>
    </w:p>
    <w:p w14:paraId="3C25E763" w14:textId="77777777" w:rsidR="00F77773" w:rsidRDefault="001739A1">
      <w:pPr>
        <w:pStyle w:val="EditorsNote"/>
        <w:rPr>
          <w:rFonts w:eastAsia="MS Mincho"/>
          <w:lang w:eastAsia="ko-KR"/>
        </w:rPr>
      </w:pPr>
      <w:ins w:id="876"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77" w:name="_Toc5722518"/>
      <w:bookmarkStart w:id="878" w:name="_Toc37463038"/>
      <w:bookmarkStart w:id="879" w:name="_Toc46502582"/>
      <w:bookmarkStart w:id="880" w:name="_Toc185618066"/>
      <w:r>
        <w:rPr>
          <w:rFonts w:eastAsia="MS Mincho"/>
        </w:rPr>
        <w:t>7.4</w:t>
      </w:r>
      <w:r>
        <w:rPr>
          <w:rFonts w:eastAsia="MS Mincho"/>
        </w:rPr>
        <w:tab/>
        <w:t>Configurable parameters</w:t>
      </w:r>
      <w:bookmarkEnd w:id="877"/>
      <w:bookmarkEnd w:id="878"/>
      <w:bookmarkEnd w:id="879"/>
      <w:bookmarkEnd w:id="880"/>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81"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82" w:author="vivo-Chenli" w:date="2025-02-01T16:27:00Z"/>
        </w:rPr>
      </w:pPr>
      <w:ins w:id="883" w:author="vivo-Chenli" w:date="2025-02-01T16:27:00Z">
        <w:r>
          <w:t xml:space="preserve">x) </w:t>
        </w:r>
      </w:ins>
      <w:ins w:id="884" w:author="vivo-Chenli-After RAN2#129-2" w:date="2025-03-24T17:51:00Z">
        <w:r w:rsidR="007105E9">
          <w:rPr>
            <w:i/>
            <w:iCs/>
          </w:rPr>
          <w:t>stopReTx</w:t>
        </w:r>
      </w:ins>
      <w:ins w:id="885" w:author="vivo-Chenli-After RAN2#129bis-2" w:date="2025-05-04T19:49:00Z">
        <w:r w:rsidR="007105E9">
          <w:rPr>
            <w:i/>
            <w:iCs/>
          </w:rPr>
          <w:t>Discarded</w:t>
        </w:r>
      </w:ins>
      <w:ins w:id="886" w:author="vivo-Chenli-After RAN2#129-2" w:date="2025-03-24T17:51:00Z">
        <w:r w:rsidR="007105E9">
          <w:rPr>
            <w:i/>
            <w:iCs/>
          </w:rPr>
          <w:t>SDU</w:t>
        </w:r>
      </w:ins>
    </w:p>
    <w:p w14:paraId="3C25E76D" w14:textId="2EBFE87A" w:rsidR="00F77773" w:rsidRDefault="001739A1">
      <w:pPr>
        <w:rPr>
          <w:ins w:id="887" w:author="vivo-Chenli" w:date="2025-02-01T16:27:00Z"/>
        </w:rPr>
      </w:pPr>
      <w:ins w:id="888" w:author="vivo-Chenli" w:date="2025-02-01T16:27:00Z">
        <w:r>
          <w:t xml:space="preserve">This parameter is used by the transmitting side of each AM RLC entity </w:t>
        </w:r>
      </w:ins>
      <w:ins w:id="889" w:author="vivo-Chenli" w:date="2025-02-01T21:18:00Z">
        <w:r>
          <w:t xml:space="preserve">to determine </w:t>
        </w:r>
      </w:ins>
      <w:ins w:id="890" w:author="vivo-Chenli" w:date="2025-02-01T21:17:00Z">
        <w:r>
          <w:t xml:space="preserve">whether </w:t>
        </w:r>
      </w:ins>
      <w:ins w:id="891" w:author="vivo-Chenli" w:date="2025-02-01T16:27:00Z">
        <w:r>
          <w:t xml:space="preserve">to </w:t>
        </w:r>
      </w:ins>
      <w:ins w:id="892" w:author="vivo-Chenli" w:date="2025-02-01T21:13:00Z">
        <w:r>
          <w:t xml:space="preserve">stop </w:t>
        </w:r>
      </w:ins>
      <w:ins w:id="893" w:author="vivo-Chenli" w:date="2025-02-01T21:14:00Z">
        <w:r>
          <w:t xml:space="preserve">RLC </w:t>
        </w:r>
      </w:ins>
      <w:ins w:id="894" w:author="vivo-Chenli-After RAN2#129-2" w:date="2025-03-24T19:09:00Z">
        <w:r>
          <w:t xml:space="preserve">transmission and </w:t>
        </w:r>
      </w:ins>
      <w:ins w:id="895" w:author="vivo-Chenli" w:date="2025-02-01T21:14:00Z">
        <w:r>
          <w:t xml:space="preserve">retransmission of </w:t>
        </w:r>
      </w:ins>
      <w:ins w:id="896" w:author="vivo-Chenli-After RAN2#129bis-2" w:date="2025-05-04T20:12:00Z">
        <w:r w:rsidR="00953B82">
          <w:t xml:space="preserve">discarded </w:t>
        </w:r>
      </w:ins>
      <w:ins w:id="897" w:author="vivo-Chenli" w:date="2025-02-01T21:14:00Z">
        <w:r>
          <w:t xml:space="preserve">SDUs </w:t>
        </w:r>
      </w:ins>
      <w:ins w:id="898" w:author="vivo-Chenli" w:date="2025-02-01T16:27:00Z">
        <w:r>
          <w:t>(see clause</w:t>
        </w:r>
      </w:ins>
      <w:ins w:id="899" w:author="vivo-Chenli" w:date="2025-02-02T11:09:00Z">
        <w:r>
          <w:t xml:space="preserve"> 5.2.3</w:t>
        </w:r>
      </w:ins>
      <w:ins w:id="900" w:author="vivo-Chenli" w:date="2025-02-01T16:27:00Z">
        <w:r>
          <w:t>).</w:t>
        </w:r>
      </w:ins>
    </w:p>
    <w:p w14:paraId="3C25E771" w14:textId="5E45D49E" w:rsidR="00F77773" w:rsidRDefault="00F77773"/>
    <w:p w14:paraId="3C25E772" w14:textId="77777777" w:rsidR="00F77773" w:rsidRDefault="001739A1">
      <w:pPr>
        <w:pStyle w:val="EditorsNote"/>
        <w:rPr>
          <w:ins w:id="901" w:author="vivo-Chenli" w:date="2025-02-02T10:47:00Z"/>
        </w:rPr>
      </w:pPr>
      <w:ins w:id="902" w:author="vivo-Chenli" w:date="2025-02-01T22:06:00Z">
        <w:r>
          <w:rPr>
            <w:rFonts w:eastAsia="MS Mincho"/>
            <w:lang w:eastAsia="ko-KR"/>
          </w:rPr>
          <w:t xml:space="preserve">Editor’s Note: </w:t>
        </w:r>
      </w:ins>
      <w:ins w:id="903" w:author="vivo-Chenli" w:date="2025-02-02T00:06:00Z">
        <w:r>
          <w:rPr>
            <w:rFonts w:eastAsia="MS Mincho"/>
            <w:lang w:eastAsia="ko-KR"/>
          </w:rPr>
          <w:t xml:space="preserve">The </w:t>
        </w:r>
      </w:ins>
      <w:ins w:id="904" w:author="vivo-Chenli" w:date="2025-02-02T00:26:00Z">
        <w:r>
          <w:rPr>
            <w:rFonts w:eastAsia="MS Mincho"/>
            <w:lang w:eastAsia="ko-KR"/>
          </w:rPr>
          <w:t xml:space="preserve">configurable </w:t>
        </w:r>
      </w:ins>
      <w:ins w:id="905" w:author="vivo-Chenli" w:date="2025-02-02T00:24:00Z">
        <w:r>
          <w:rPr>
            <w:rFonts w:eastAsia="MS Mincho"/>
            <w:lang w:eastAsia="ko-KR"/>
          </w:rPr>
          <w:t xml:space="preserve">parameters </w:t>
        </w:r>
      </w:ins>
      <w:ins w:id="906" w:author="vivo-Chenli" w:date="2025-02-02T00:26:00Z">
        <w:r>
          <w:rPr>
            <w:rFonts w:eastAsia="MS Mincho"/>
            <w:lang w:eastAsia="ko-KR"/>
          </w:rPr>
          <w:t>above</w:t>
        </w:r>
      </w:ins>
      <w:ins w:id="907" w:author="vivo-Chenli" w:date="2025-02-02T10:47:00Z">
        <w:r>
          <w:rPr>
            <w:rFonts w:eastAsia="MS Mincho"/>
            <w:lang w:eastAsia="ko-KR"/>
          </w:rPr>
          <w:t xml:space="preserve"> for avoiding unnecessary retransmission</w:t>
        </w:r>
      </w:ins>
      <w:ins w:id="908" w:author="vivo-Chenli" w:date="2025-02-02T00:26:00Z">
        <w:r>
          <w:rPr>
            <w:rFonts w:eastAsia="MS Mincho"/>
            <w:lang w:eastAsia="ko-KR"/>
          </w:rPr>
          <w:t xml:space="preserve"> are </w:t>
        </w:r>
      </w:ins>
      <w:ins w:id="909" w:author="vivo-Chenli" w:date="2025-02-02T00:24:00Z">
        <w:r>
          <w:rPr>
            <w:rFonts w:eastAsia="MS Mincho"/>
            <w:lang w:eastAsia="ko-KR"/>
          </w:rPr>
          <w:t>to be aligne</w:t>
        </w:r>
      </w:ins>
      <w:ins w:id="910" w:author="vivo-Chenli" w:date="2025-02-02T00:25:00Z">
        <w:r>
          <w:rPr>
            <w:rFonts w:eastAsia="MS Mincho"/>
            <w:lang w:eastAsia="ko-KR"/>
          </w:rPr>
          <w:t>d with RRC specification</w:t>
        </w:r>
      </w:ins>
      <w:ins w:id="911"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912" w:name="historyclause"/>
      <w:bookmarkStart w:id="913" w:name="_Toc5722519"/>
      <w:bookmarkStart w:id="914" w:name="_Toc37463039"/>
      <w:bookmarkStart w:id="915" w:name="_Toc46502583"/>
      <w:bookmarkStart w:id="916" w:name="_Toc185618067"/>
      <w:r>
        <w:t xml:space="preserve">Annex A </w:t>
      </w:r>
      <w:bookmarkEnd w:id="912"/>
      <w:bookmarkEnd w:id="913"/>
      <w:bookmarkEnd w:id="914"/>
      <w:bookmarkEnd w:id="915"/>
      <w:bookmarkEnd w:id="916"/>
      <w:r>
        <w:t>– RAN2 agreements for RLC enh.</w:t>
      </w:r>
    </w:p>
    <w:p w14:paraId="3C25E776" w14:textId="77777777" w:rsidR="00F77773" w:rsidRDefault="00F77773"/>
    <w:p w14:paraId="3C25E777"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DengXian"/>
        </w:rPr>
      </w:pPr>
    </w:p>
    <w:p w14:paraId="3C25E77C"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DengXian"/>
        </w:rPr>
      </w:pPr>
    </w:p>
    <w:p w14:paraId="3C25E794"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DengXian"/>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DengXian"/>
          <w:highlight w:val="yellow"/>
        </w:rPr>
      </w:pPr>
    </w:p>
    <w:p w14:paraId="3C25E79E" w14:textId="77777777" w:rsidR="00F77773" w:rsidRDefault="001739A1">
      <w:pPr>
        <w:rPr>
          <w:rFonts w:eastAsia="DengXian"/>
          <w:highlight w:val="yellow"/>
        </w:rPr>
      </w:pPr>
      <w:r>
        <w:rPr>
          <w:rFonts w:eastAsia="DengXian" w:hint="eastAsia"/>
          <w:highlight w:val="yellow"/>
        </w:rPr>
        <w:t>R</w:t>
      </w:r>
      <w:r>
        <w:rPr>
          <w:rFonts w:eastAsia="DengXian"/>
          <w:highlight w:val="yellow"/>
        </w:rPr>
        <w:t>AN2#127bis</w:t>
      </w:r>
    </w:p>
    <w:p w14:paraId="3C25E79F" w14:textId="77777777" w:rsidR="00F77773" w:rsidRDefault="00F77773">
      <w:pPr>
        <w:rPr>
          <w:rFonts w:eastAsia="DengXian"/>
          <w:highlight w:val="yellow"/>
        </w:rPr>
      </w:pPr>
    </w:p>
    <w:tbl>
      <w:tblPr>
        <w:tblStyle w:val="ad"/>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DengXian"/>
          <w:lang w:val="en-US"/>
        </w:rPr>
      </w:pPr>
    </w:p>
    <w:p w14:paraId="3C25E7B0"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B1" w14:textId="77777777" w:rsidR="00F77773" w:rsidRDefault="00F77773">
      <w:pPr>
        <w:pStyle w:val="Doc-text2"/>
      </w:pPr>
    </w:p>
    <w:tbl>
      <w:tblPr>
        <w:tblStyle w:val="ad"/>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ad"/>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DengXian" w:hint="eastAsia"/>
          <w:highlight w:val="yellow"/>
        </w:rPr>
        <w:t>R</w:t>
      </w:r>
      <w:r>
        <w:rPr>
          <w:rFonts w:eastAsia="DengXian"/>
          <w:highlight w:val="yellow"/>
        </w:rPr>
        <w:t>AN2#129bis</w:t>
      </w:r>
    </w:p>
    <w:tbl>
      <w:tblPr>
        <w:tblStyle w:val="ad"/>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DengXian"/>
          <w:highlight w:val="yellow"/>
        </w:rPr>
      </w:pPr>
    </w:p>
    <w:p w14:paraId="436E8EA6" w14:textId="260E7212" w:rsidR="007159A7" w:rsidRDefault="007159A7" w:rsidP="007159A7">
      <w:pPr>
        <w:rPr>
          <w:rFonts w:eastAsia="DengXian"/>
        </w:rPr>
      </w:pPr>
      <w:r>
        <w:rPr>
          <w:rFonts w:eastAsia="DengXian" w:hint="eastAsia"/>
          <w:highlight w:val="yellow"/>
        </w:rPr>
        <w:t>R</w:t>
      </w:r>
      <w:r>
        <w:rPr>
          <w:rFonts w:eastAsia="DengXian"/>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d"/>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d"/>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DengXian"/>
        </w:rPr>
      </w:pPr>
      <w:r>
        <w:rPr>
          <w:rFonts w:eastAsia="DengXian" w:hint="eastAsia"/>
          <w:highlight w:val="yellow"/>
        </w:rPr>
        <w:t>R</w:t>
      </w:r>
      <w:r>
        <w:rPr>
          <w:rFonts w:eastAsia="DengXian"/>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DengXian"/>
        </w:rPr>
      </w:pPr>
    </w:p>
    <w:p w14:paraId="3C25E7D9" w14:textId="77777777" w:rsidR="00F77773" w:rsidRDefault="001739A1">
      <w:pPr>
        <w:rPr>
          <w:rFonts w:eastAsia="DengXian"/>
        </w:rPr>
      </w:pPr>
      <w:r>
        <w:rPr>
          <w:rFonts w:eastAsia="DengXian" w:hint="eastAsia"/>
          <w:highlight w:val="yellow"/>
        </w:rPr>
        <w:t>R</w:t>
      </w:r>
      <w:r>
        <w:rPr>
          <w:rFonts w:eastAsia="DengXian"/>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DengXian"/>
          <w:highlight w:val="yellow"/>
        </w:rPr>
      </w:pPr>
    </w:p>
    <w:p w14:paraId="3C25E7DE"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DengXian"/>
        </w:rPr>
      </w:pPr>
    </w:p>
    <w:p w14:paraId="3C25E7E6" w14:textId="77777777" w:rsidR="00F77773" w:rsidRDefault="001739A1">
      <w:pPr>
        <w:rPr>
          <w:rFonts w:eastAsia="DengXian"/>
          <w:highlight w:val="yellow"/>
        </w:rPr>
      </w:pPr>
      <w:r>
        <w:rPr>
          <w:rFonts w:eastAsia="DengXian" w:hint="eastAsia"/>
          <w:highlight w:val="yellow"/>
        </w:rPr>
        <w:t>R</w:t>
      </w:r>
      <w:r>
        <w:rPr>
          <w:rFonts w:eastAsia="DengXian"/>
          <w:highlight w:val="yellow"/>
        </w:rPr>
        <w:t>AN2#127</w:t>
      </w:r>
      <w:r>
        <w:rPr>
          <w:rFonts w:eastAsia="DengXian"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DengXian"/>
        </w:rPr>
      </w:pPr>
    </w:p>
    <w:p w14:paraId="3C25E7F2" w14:textId="77777777" w:rsidR="00F77773" w:rsidRDefault="001739A1">
      <w:pPr>
        <w:rPr>
          <w:rFonts w:eastAsia="DengXian"/>
          <w:highlight w:val="yellow"/>
        </w:rPr>
      </w:pPr>
      <w:r>
        <w:rPr>
          <w:rFonts w:eastAsia="DengXian" w:hint="eastAsia"/>
          <w:highlight w:val="yellow"/>
        </w:rPr>
        <w:t>R</w:t>
      </w:r>
      <w:r>
        <w:rPr>
          <w:rFonts w:eastAsia="DengXian"/>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DengXian"/>
          <w:highlight w:val="yellow"/>
        </w:rPr>
      </w:pPr>
      <w:r>
        <w:rPr>
          <w:rFonts w:eastAsia="DengXian" w:hint="eastAsia"/>
          <w:highlight w:val="yellow"/>
        </w:rPr>
        <w:t>R</w:t>
      </w:r>
      <w:r>
        <w:rPr>
          <w:rFonts w:eastAsia="DengXian"/>
          <w:highlight w:val="yellow"/>
        </w:rPr>
        <w:t>AN2#129</w:t>
      </w:r>
    </w:p>
    <w:tbl>
      <w:tblPr>
        <w:tblStyle w:val="ad"/>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DengXian"/>
          <w:highlight w:val="yellow"/>
        </w:rPr>
      </w:pPr>
      <w:r>
        <w:rPr>
          <w:rFonts w:eastAsia="DengXian" w:hint="eastAsia"/>
          <w:highlight w:val="yellow"/>
        </w:rPr>
        <w:lastRenderedPageBreak/>
        <w:t>R</w:t>
      </w:r>
      <w:r>
        <w:rPr>
          <w:rFonts w:eastAsia="DengXian"/>
          <w:highlight w:val="yellow"/>
        </w:rPr>
        <w:t>AN2#129bis</w:t>
      </w:r>
    </w:p>
    <w:tbl>
      <w:tblPr>
        <w:tblStyle w:val="ad"/>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DengXian" w:hint="eastAsia"/>
          <w:highlight w:val="yellow"/>
        </w:rPr>
        <w:t>R</w:t>
      </w:r>
      <w:r>
        <w:rPr>
          <w:rFonts w:eastAsia="DengXian"/>
          <w:highlight w:val="yellow"/>
        </w:rPr>
        <w:t>AN2#130</w:t>
      </w:r>
    </w:p>
    <w:tbl>
      <w:tblPr>
        <w:tblStyle w:val="ad"/>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Sharp(Xiao Fangying)" w:date="2025-04-29T15:00:00Z" w:initials="Sharp">
    <w:p w14:paraId="3623591B" w14:textId="77777777" w:rsidR="002E2F94" w:rsidRPr="00EC161C" w:rsidRDefault="002E2F94" w:rsidP="00761E83">
      <w:pPr>
        <w:pStyle w:val="af"/>
      </w:pPr>
      <w:r>
        <w:rPr>
          <w:rStyle w:val="ae"/>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af"/>
      </w:pPr>
      <w:r>
        <w:rPr>
          <w:rStyle w:val="ae"/>
        </w:rPr>
        <w:annotationRef/>
      </w:r>
      <w:r>
        <w:t xml:space="preserve">It could be discussed. </w:t>
      </w:r>
    </w:p>
    <w:p w14:paraId="750D14D8" w14:textId="77777777" w:rsidR="002E2F94" w:rsidRDefault="002E2F94" w:rsidP="00761E83">
      <w:pPr>
        <w:pStyle w:val="af"/>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48" w:author="Xiaomi" w:date="2025-08-07T18:28:00Z" w:initials="v">
    <w:p w14:paraId="40C1B7DE" w14:textId="77777777" w:rsidR="0086372F" w:rsidRDefault="0086372F" w:rsidP="0086372F">
      <w:pPr>
        <w:pStyle w:val="af"/>
        <w:rPr>
          <w:lang w:eastAsia="zh-CN"/>
        </w:rPr>
      </w:pPr>
      <w:r>
        <w:rPr>
          <w:rStyle w:val="ae"/>
        </w:rPr>
        <w:annotationRef/>
      </w:r>
      <w:r>
        <w:rPr>
          <w:rFonts w:hint="eastAsia"/>
          <w:lang w:eastAsia="zh-CN"/>
        </w:rPr>
        <w:t>A</w:t>
      </w:r>
      <w:r>
        <w:rPr>
          <w:lang w:eastAsia="zh-CN"/>
        </w:rPr>
        <w:t>gree with Sharp.</w:t>
      </w:r>
    </w:p>
    <w:p w14:paraId="62B78568" w14:textId="77777777" w:rsidR="0086372F" w:rsidRDefault="0086372F" w:rsidP="0086372F">
      <w:pPr>
        <w:pStyle w:val="af"/>
        <w:rPr>
          <w:lang w:eastAsia="zh-CN"/>
        </w:rPr>
      </w:pPr>
      <w:r>
        <w:rPr>
          <w:rFonts w:hint="eastAsia"/>
          <w:lang w:eastAsia="zh-CN"/>
        </w:rPr>
        <w:t>A</w:t>
      </w:r>
      <w:r>
        <w:rPr>
          <w:lang w:eastAsia="zh-CN"/>
        </w:rPr>
        <w:t>ccording to current PDCP:</w:t>
      </w:r>
    </w:p>
    <w:p w14:paraId="3585C4BE" w14:textId="77777777" w:rsidR="0086372F" w:rsidRPr="00DC1D2D" w:rsidRDefault="0086372F" w:rsidP="0086372F">
      <w:r w:rsidRPr="00DC1D2D">
        <w:t xml:space="preserve">If </w:t>
      </w:r>
      <w:r w:rsidRPr="00DC1D2D">
        <w:rPr>
          <w:i/>
        </w:rPr>
        <w:t>dsr-ReportNonDelayCriticalData</w:t>
      </w:r>
      <w:r w:rsidRPr="00DC1D2D">
        <w:t xml:space="preserve"> is configured, the transmitting PDCP entity shall further </w:t>
      </w:r>
      <w:r w:rsidRPr="0097359C">
        <w:rPr>
          <w:highlight w:val="yellow"/>
        </w:rPr>
        <w:t>consider the following as delay-reporting PDCP data volume</w:t>
      </w:r>
      <w:r w:rsidRPr="00DC1D2D">
        <w:t xml:space="preserve"> associated with the i:th </w:t>
      </w:r>
      <w:r w:rsidRPr="00DC1D2D">
        <w:rPr>
          <w:i/>
          <w:iCs/>
        </w:rPr>
        <w:t>dsr-ReportingThreshold</w:t>
      </w:r>
      <w:r w:rsidRPr="00DC1D2D">
        <w:t>:</w:t>
      </w:r>
    </w:p>
    <w:p w14:paraId="67D97E52" w14:textId="77777777" w:rsidR="0086372F" w:rsidRPr="00DC1D2D" w:rsidRDefault="0086372F" w:rsidP="0086372F">
      <w:pPr>
        <w:pStyle w:val="B1"/>
        <w:rPr>
          <w:iCs/>
        </w:rPr>
      </w:pPr>
      <w:r w:rsidRPr="00DC1D2D">
        <w:t>-</w:t>
      </w:r>
      <w:r w:rsidRPr="00DC1D2D">
        <w:tab/>
        <w:t xml:space="preserve">the non-delay-reporting PDCP SDUs </w:t>
      </w:r>
      <w:r w:rsidRPr="00DC1D2D">
        <w:rPr>
          <w:rFonts w:eastAsia="Malgun Gothic"/>
          <w:lang w:eastAsia="ko-KR"/>
        </w:rPr>
        <w:t xml:space="preserve">associated with the i:th </w:t>
      </w:r>
      <w:r w:rsidRPr="00DC1D2D">
        <w:rPr>
          <w:i/>
        </w:rPr>
        <w:t>dsr-ReportingThreshold</w:t>
      </w:r>
      <w:r w:rsidRPr="00DC1D2D">
        <w:t xml:space="preserve"> for which no PDCP Data PDUs have been constructed, and are not considered as delay-reporting PDCP data volume associated with any of the k:th </w:t>
      </w:r>
      <w:r w:rsidRPr="00DC1D2D">
        <w:rPr>
          <w:i/>
          <w:iCs/>
        </w:rPr>
        <w:t xml:space="preserve">dsr-ReportingThreshold </w:t>
      </w:r>
      <w:r w:rsidRPr="00DC1D2D">
        <w:rPr>
          <w:iCs/>
        </w:rPr>
        <w:t>where k &lt; i;</w:t>
      </w:r>
    </w:p>
    <w:p w14:paraId="1DCFECB4" w14:textId="77777777" w:rsidR="0086372F" w:rsidRPr="00DC1D2D" w:rsidRDefault="0086372F" w:rsidP="0086372F">
      <w:pPr>
        <w:pStyle w:val="B1"/>
        <w:rPr>
          <w:lang w:eastAsia="ko-KR"/>
        </w:rPr>
      </w:pPr>
      <w:r w:rsidRPr="00DC1D2D">
        <w:rPr>
          <w:iCs/>
        </w:rPr>
        <w:t>-</w:t>
      </w:r>
      <w:r w:rsidRPr="00DC1D2D">
        <w:rPr>
          <w:iCs/>
        </w:rPr>
        <w:tab/>
        <w:t xml:space="preserve">the PDCP Data PDUs that contain the non-delay-reporting PDCP SDUs associated with the i:th </w:t>
      </w:r>
      <w:r w:rsidRPr="0097359C">
        <w:rPr>
          <w:i/>
          <w:iCs/>
        </w:rPr>
        <w:t>dsr-ReportingThreshold</w:t>
      </w:r>
      <w:r w:rsidRPr="00DC1D2D">
        <w:rPr>
          <w:iCs/>
        </w:rPr>
        <w:t xml:space="preserve"> and have not been submitted to lower layers,</w:t>
      </w:r>
      <w:r w:rsidRPr="00DC1D2D">
        <w:t xml:space="preserve"> and are not considered as delay-reporting PDCP data volume associated with any of the k:th </w:t>
      </w:r>
      <w:r w:rsidRPr="00DC1D2D">
        <w:rPr>
          <w:i/>
          <w:iCs/>
        </w:rPr>
        <w:t xml:space="preserve">dsr-ReportingThreshold </w:t>
      </w:r>
      <w:r w:rsidRPr="00DC1D2D">
        <w:rPr>
          <w:iCs/>
        </w:rPr>
        <w:t>where k &lt; i.</w:t>
      </w:r>
    </w:p>
    <w:p w14:paraId="4CB871DB" w14:textId="77777777" w:rsidR="0086372F" w:rsidRPr="00DC1D2D" w:rsidRDefault="0086372F" w:rsidP="0086372F">
      <w:pPr>
        <w:rPr>
          <w:lang w:eastAsia="ko-KR"/>
        </w:rPr>
      </w:pPr>
      <w:r w:rsidRPr="00DC1D2D">
        <w:rPr>
          <w:lang w:eastAsia="ko-KR"/>
        </w:rPr>
        <w:t xml:space="preserve">The transmitting PDCP entity provides a </w:t>
      </w:r>
      <w:r w:rsidRPr="0097359C">
        <w:rPr>
          <w:highlight w:val="yellow"/>
          <w:lang w:eastAsia="ko-KR"/>
        </w:rPr>
        <w:t>delay-reporting indication</w:t>
      </w:r>
      <w:r w:rsidRPr="00DC1D2D">
        <w:rPr>
          <w:lang w:eastAsia="ko-KR"/>
        </w:rPr>
        <w:t xml:space="preserve"> </w:t>
      </w:r>
      <w:r w:rsidRPr="00DC1D2D">
        <w:rPr>
          <w:color w:val="FF0000"/>
          <w:lang w:eastAsia="zh-CN"/>
        </w:rPr>
        <w:t xml:space="preserve">associated with the i:th </w:t>
      </w:r>
      <w:r w:rsidRPr="00DC1D2D">
        <w:rPr>
          <w:i/>
          <w:color w:val="FF0000"/>
        </w:rPr>
        <w:t>dsr-ReportingThreshold</w:t>
      </w:r>
      <w:r w:rsidRPr="00DC1D2D">
        <w:rPr>
          <w:rStyle w:val="ae"/>
        </w:rPr>
        <w:t xml:space="preserve"> </w:t>
      </w:r>
      <w:r w:rsidRPr="00DC1D2D">
        <w:rPr>
          <w:lang w:eastAsia="ko-KR"/>
        </w:rPr>
        <w:t>for the PDCP Data PDU to lower layers when:</w:t>
      </w:r>
    </w:p>
    <w:p w14:paraId="5AF4CECD" w14:textId="77777777" w:rsidR="0086372F" w:rsidRPr="00DC1D2D" w:rsidRDefault="0086372F" w:rsidP="0086372F">
      <w:pPr>
        <w:pStyle w:val="B1"/>
      </w:pPr>
      <w:r w:rsidRPr="00DC1D2D">
        <w:t>-</w:t>
      </w:r>
      <w:r w:rsidRPr="00DC1D2D">
        <w:tab/>
        <w:t xml:space="preserve">the PDCP </w:t>
      </w:r>
      <w:r w:rsidRPr="00DC1D2D">
        <w:rPr>
          <w:lang w:eastAsia="ko-KR"/>
        </w:rPr>
        <w:t>Data</w:t>
      </w:r>
      <w:r w:rsidRPr="00DC1D2D">
        <w:t xml:space="preserve"> PDU has already been submitted to lower layers and the corresponding PDCP SDU becomes a delay-reporting PDCP SDU </w:t>
      </w:r>
      <w:r w:rsidRPr="00DC1D2D">
        <w:rPr>
          <w:rFonts w:eastAsia="Malgun Gothic"/>
          <w:lang w:eastAsia="ko-KR"/>
        </w:rPr>
        <w:t xml:space="preserve">associated with the i:th </w:t>
      </w:r>
      <w:r w:rsidRPr="00DC1D2D">
        <w:rPr>
          <w:i/>
        </w:rPr>
        <w:t>dsr-ReportingThreshold</w:t>
      </w:r>
      <w:r w:rsidRPr="00DC1D2D">
        <w:t>; or</w:t>
      </w:r>
    </w:p>
    <w:p w14:paraId="7CAE6C0E" w14:textId="77777777" w:rsidR="0086372F" w:rsidRPr="00DC1D2D" w:rsidRDefault="0086372F" w:rsidP="0086372F">
      <w:pPr>
        <w:pStyle w:val="B1"/>
      </w:pPr>
      <w:r w:rsidRPr="00DC1D2D">
        <w:t>-</w:t>
      </w:r>
      <w:r w:rsidRPr="00DC1D2D">
        <w:tab/>
        <w:t xml:space="preserve">the PDCP Data PDU is submitted to lower layers and the corresponding PDCP SDU is already a delay-reporting PDCP SDU </w:t>
      </w:r>
      <w:r w:rsidRPr="00DC1D2D">
        <w:rPr>
          <w:rFonts w:eastAsia="Malgun Gothic"/>
          <w:lang w:eastAsia="ko-KR"/>
        </w:rPr>
        <w:t xml:space="preserve">associated with the i:th </w:t>
      </w:r>
      <w:r w:rsidRPr="00DC1D2D">
        <w:rPr>
          <w:i/>
        </w:rPr>
        <w:t>dsr-ReportingThreshold</w:t>
      </w:r>
      <w:r w:rsidRPr="00DC1D2D">
        <w:t>.</w:t>
      </w:r>
    </w:p>
    <w:p w14:paraId="4A745045" w14:textId="77777777" w:rsidR="0086372F" w:rsidRDefault="0086372F" w:rsidP="0086372F">
      <w:pPr>
        <w:pStyle w:val="af"/>
        <w:rPr>
          <w:lang w:eastAsia="zh-CN"/>
        </w:rPr>
      </w:pPr>
    </w:p>
    <w:p w14:paraId="6B383238" w14:textId="77777777" w:rsidR="0086372F" w:rsidRDefault="0086372F" w:rsidP="0086372F">
      <w:pPr>
        <w:pStyle w:val="af"/>
        <w:rPr>
          <w:lang w:eastAsia="zh-CN"/>
        </w:rPr>
      </w:pPr>
    </w:p>
    <w:p w14:paraId="65EB6F4D" w14:textId="77777777" w:rsidR="0086372F" w:rsidRPr="00354197" w:rsidRDefault="0086372F" w:rsidP="0086372F">
      <w:pPr>
        <w:pStyle w:val="af"/>
        <w:rPr>
          <w:lang w:eastAsia="zh-CN"/>
        </w:rPr>
      </w:pPr>
      <w:r>
        <w:rPr>
          <w:rFonts w:hint="eastAsia"/>
          <w:lang w:eastAsia="zh-CN"/>
        </w:rPr>
        <w:t>T</w:t>
      </w:r>
      <w:r>
        <w:rPr>
          <w:lang w:eastAsia="zh-CN"/>
        </w:rPr>
        <w:t xml:space="preserve">he </w:t>
      </w:r>
      <w:r>
        <w:rPr>
          <w:bCs/>
          <w:iCs/>
        </w:rPr>
        <w:t xml:space="preserve">PDCP only indicates the </w:t>
      </w:r>
      <w:r>
        <w:t xml:space="preserve">delay-reporting PDCP SDUs as the delay-reporting RLC SDUs associated with the i-th </w:t>
      </w:r>
      <w:r>
        <w:rPr>
          <w:bCs/>
          <w:i/>
          <w:iCs/>
        </w:rPr>
        <w:t>dsr-ReportingThreshold</w:t>
      </w:r>
      <w:r>
        <w:rPr>
          <w:bCs/>
          <w:iCs/>
        </w:rPr>
        <w:t xml:space="preserve">. </w:t>
      </w:r>
      <w:r>
        <w:rPr>
          <w:lang w:eastAsia="zh-CN"/>
        </w:rPr>
        <w:t>Because the non-delay-</w:t>
      </w:r>
      <w:r>
        <w:rPr>
          <w:rFonts w:hint="eastAsia"/>
          <w:lang w:eastAsia="zh-CN"/>
        </w:rPr>
        <w:t>reportin</w:t>
      </w:r>
      <w:r>
        <w:rPr>
          <w:lang w:eastAsia="zh-CN"/>
        </w:rPr>
        <w:t>g data has been merged to delay-reporting data. Hence it is invisible to RLC.</w:t>
      </w:r>
    </w:p>
    <w:p w14:paraId="346D1276" w14:textId="1419B89D" w:rsidR="0086372F" w:rsidRDefault="0086372F">
      <w:pPr>
        <w:pStyle w:val="af"/>
      </w:pPr>
    </w:p>
  </w:comment>
  <w:comment w:id="49" w:author="vivo-Chenli-After RAN2#130-3" w:date="2025-08-07T18:35:00Z" w:initials="v">
    <w:p w14:paraId="7B59E6CF" w14:textId="14557F6B" w:rsidR="00985FA0" w:rsidRDefault="00985FA0">
      <w:pPr>
        <w:pStyle w:val="af"/>
      </w:pPr>
      <w:r>
        <w:rPr>
          <w:rStyle w:val="ae"/>
        </w:rPr>
        <w:annotationRef/>
      </w:r>
      <w:r>
        <w:t xml:space="preserve">OK. A new open issue RLC-13 is added. </w:t>
      </w:r>
    </w:p>
  </w:comment>
  <w:comment w:id="237" w:author="Apple - Wallace" w:date="2025-07-23T14:56:00Z" w:initials="MOU">
    <w:p w14:paraId="38F16456" w14:textId="77777777" w:rsidR="00163775" w:rsidRDefault="00163775" w:rsidP="00163775">
      <w:r>
        <w:rPr>
          <w:rStyle w:val="ae"/>
        </w:rPr>
        <w:annotationRef/>
      </w:r>
      <w:r>
        <w:t>We should also cancel the autonomous retransmission of this RLC SDU, if this is already triggered (but still pending) before receiving this ACK.</w:t>
      </w:r>
    </w:p>
    <w:p w14:paraId="1FA318E0" w14:textId="77777777" w:rsidR="00163775" w:rsidRDefault="00163775" w:rsidP="00163775"/>
    <w:p w14:paraId="4EFE16DA" w14:textId="77777777" w:rsidR="00163775" w:rsidRDefault="00163775" w:rsidP="00163775">
      <w:r>
        <w:t>We did not have this issue in the past because retransmission is triggered only by the status report itself.</w:t>
      </w:r>
    </w:p>
  </w:comment>
  <w:comment w:id="238" w:author="vivo-Chenli-After RAN2#130-2" w:date="2025-07-24T12:00:00Z" w:initials="v">
    <w:p w14:paraId="6BD4BFBC" w14:textId="1EFC9A12" w:rsidR="0092541E" w:rsidRDefault="00E07DB6">
      <w:pPr>
        <w:pStyle w:val="af"/>
      </w:pPr>
      <w:r>
        <w:rPr>
          <w:rStyle w:val="ae"/>
        </w:rPr>
        <w:annotationRef/>
      </w:r>
      <w:r w:rsidR="006A099B">
        <w:t xml:space="preserve">Good one. Actually, we (vivo) </w:t>
      </w:r>
      <w:r w:rsidR="0092541E">
        <w:t>had</w:t>
      </w:r>
      <w:r w:rsidR="006A099B">
        <w:t xml:space="preserve"> similar understanding as you. </w:t>
      </w:r>
      <w:r w:rsidR="0092541E">
        <w:t xml:space="preserve">But later, after I looked into the specifications further, I found that in the legacy case, even after receiving the ACK, it is not specified in PDCP or RLC that the corresponding SDU is not considered for transmission. So I think it should follow the same rule, i.e. SDUs are not considered for retransmission for the new case of auto retx is introduced even nothing is specified. </w:t>
      </w:r>
    </w:p>
    <w:p w14:paraId="6908DD5F" w14:textId="36550E8D" w:rsidR="006A099B" w:rsidRPr="00A01BED" w:rsidRDefault="0092541E" w:rsidP="0092541E">
      <w:pPr>
        <w:pStyle w:val="af"/>
        <w:rPr>
          <w:b/>
          <w:bCs/>
        </w:rPr>
      </w:pPr>
      <w:r w:rsidRPr="00A01BED">
        <w:rPr>
          <w:b/>
          <w:bCs/>
        </w:rPr>
        <w:t>But anyway, let’s see other companies’ views. We could also consider to add the follow sentence:</w:t>
      </w:r>
    </w:p>
    <w:p w14:paraId="7EFA9959" w14:textId="1421638D" w:rsidR="00E07DB6" w:rsidRPr="0092541E" w:rsidRDefault="006A099B" w:rsidP="006A099B">
      <w:pPr>
        <w:pStyle w:val="af"/>
        <w:rPr>
          <w:i/>
          <w:iCs/>
        </w:rPr>
      </w:pPr>
      <w:r w:rsidRPr="0092541E">
        <w:rPr>
          <w:i/>
          <w:iCs/>
        </w:rPr>
        <w:t>-</w:t>
      </w:r>
      <w:r w:rsidRPr="0092541E">
        <w:rPr>
          <w:i/>
          <w:iCs/>
        </w:rPr>
        <w:tab/>
        <w:t>the transmitting side of an AM RLC entity shall not consider the corresponding RLC SDU or RLC SDU segment(s) for retransmission, if any</w:t>
      </w:r>
      <w:r w:rsidR="00E07DB6" w:rsidRPr="0092541E">
        <w:rPr>
          <w:i/>
          <w:iCs/>
        </w:rPr>
        <w:t xml:space="preserve"> </w:t>
      </w:r>
    </w:p>
  </w:comment>
  <w:comment w:id="239" w:author="Sharp2(Xiao Fangying)" w:date="2025-08-08T08:07:00Z" w:initials="Sharp2">
    <w:p w14:paraId="55A791EE" w14:textId="56488906" w:rsidR="00A41873" w:rsidRDefault="00A41873">
      <w:pPr>
        <w:pStyle w:val="af"/>
      </w:pPr>
      <w:r>
        <w:rPr>
          <w:rStyle w:val="ae"/>
        </w:rPr>
        <w:annotationRef/>
      </w:r>
      <w:r>
        <w:t>We tend to agree with Apple. The issue is different from legacy that the inter-arrival time of two status report is sufficiently long, so the scenario rarely happens in legacy whereas autonomous retransmission is an independent behavior from status reporting. The TP proposed by the rapporteur looks ok.</w:t>
      </w:r>
    </w:p>
  </w:comment>
  <w:comment w:id="240" w:author="Samsung(Vinay)" w:date="2025-07-03T15:45:00Z" w:initials="s">
    <w:p w14:paraId="48582DC2" w14:textId="286EBC3A" w:rsidR="00827638" w:rsidRPr="00C406A9" w:rsidRDefault="002E37A7" w:rsidP="00827638">
      <w:pPr>
        <w:rPr>
          <w:lang w:val="en-US"/>
        </w:rPr>
      </w:pPr>
      <w:r>
        <w:rPr>
          <w:rStyle w:val="ae"/>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41" w:author="Ofinno (Hsin-Hsi Tsai)" w:date="2025-07-18T17:45:00Z" w:initials="HH">
    <w:p w14:paraId="7DC5D8DF" w14:textId="77777777" w:rsidR="00C70134" w:rsidRDefault="00827638" w:rsidP="00C70134">
      <w:r>
        <w:rPr>
          <w:rStyle w:val="ae"/>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The RLC SDU for which the (re-)transmission is stopped is because the corresponding PDCP SDU has been discarded when the discardtimer of the PDCP SDU expires.</w:t>
      </w:r>
    </w:p>
    <w:p w14:paraId="0B248787" w14:textId="77777777" w:rsidR="00C70134" w:rsidRDefault="00C70134" w:rsidP="00C70134"/>
    <w:p w14:paraId="136FF207" w14:textId="77777777" w:rsidR="00C70134" w:rsidRDefault="00C70134"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42" w:author="vivo-Chenli-After RAN2#130-2" w:date="2025-07-24T09:53:00Z" w:initials="v">
    <w:p w14:paraId="3F3600AD" w14:textId="34FE6921" w:rsidR="00513F3A" w:rsidRDefault="00513F3A">
      <w:pPr>
        <w:pStyle w:val="af"/>
      </w:pPr>
      <w:r>
        <w:rPr>
          <w:rStyle w:val="ae"/>
        </w:rPr>
        <w:annotationRef/>
      </w:r>
      <w:r>
        <w:t xml:space="preserve">I tend to agree with Ofinno’s view. In legacy, we have similar case, i.e. after the SDU has been discarded at PDCP, positive ACK could be also received from lower layer.  </w:t>
      </w:r>
    </w:p>
    <w:p w14:paraId="15C4B382" w14:textId="77777777" w:rsidR="00C515C4" w:rsidRDefault="00C515C4" w:rsidP="00C515C4">
      <w:pPr>
        <w:pStyle w:val="af"/>
      </w:pPr>
      <w:r>
        <w:t xml:space="preserve">While on the other hand, there is no harm to exclude this case explicitly as RLC is aware of this case and there is no need to inform higher layer. </w:t>
      </w:r>
    </w:p>
    <w:p w14:paraId="362740B8" w14:textId="6E1FBC01" w:rsidR="00C515C4" w:rsidRPr="00C6459D" w:rsidRDefault="00C515C4" w:rsidP="00C515C4">
      <w:pPr>
        <w:pStyle w:val="af"/>
        <w:rPr>
          <w:b/>
          <w:bCs/>
        </w:rPr>
      </w:pPr>
      <w:r w:rsidRPr="00C6459D">
        <w:rPr>
          <w:b/>
          <w:bCs/>
        </w:rPr>
        <w:t>Let’s see other companies’ view</w:t>
      </w:r>
      <w:r w:rsidR="007E05C1">
        <w:rPr>
          <w:b/>
          <w:bCs/>
        </w:rPr>
        <w:t>s</w:t>
      </w:r>
      <w:r w:rsidRPr="00C6459D">
        <w:rPr>
          <w:b/>
          <w:bCs/>
        </w:rPr>
        <w:t xml:space="preserve">. </w:t>
      </w:r>
    </w:p>
    <w:p w14:paraId="5BF81A88" w14:textId="74E98F93" w:rsidR="00C515C4" w:rsidRDefault="00C515C4">
      <w:pPr>
        <w:pStyle w:val="af"/>
      </w:pPr>
    </w:p>
  </w:comment>
  <w:comment w:id="243" w:author="Sharp2(Xiao Fangying)" w:date="2025-08-08T08:07:00Z" w:initials="Sharp2">
    <w:p w14:paraId="05F7C16D" w14:textId="5EA199CB" w:rsidR="00A41873" w:rsidRDefault="00A41873">
      <w:pPr>
        <w:pStyle w:val="af"/>
      </w:pPr>
      <w:r>
        <w:rPr>
          <w:rStyle w:val="ae"/>
        </w:rPr>
        <w:annotationRef/>
      </w:r>
      <w:r>
        <w:t>The change is not necessary. The indication is used for stopping duplication and selective retransmission at the handover. In both cases, the indication is needed even for the fake ACK.</w:t>
      </w:r>
    </w:p>
  </w:comment>
  <w:comment w:id="247" w:author="Fujitsu" w:date="2025-07-30T17:31:00Z" w:initials="Fujitsu">
    <w:p w14:paraId="22DD299D" w14:textId="6FFD3EAE" w:rsidR="00E64A7D" w:rsidRDefault="00147244">
      <w:pPr>
        <w:pStyle w:val="af"/>
      </w:pPr>
      <w:r>
        <w:rPr>
          <w:rStyle w:val="ae"/>
        </w:rPr>
        <w:annotationRef/>
      </w:r>
      <w:r w:rsidR="00E64A7D">
        <w:t>We have two comments to this part:</w:t>
      </w:r>
    </w:p>
    <w:p w14:paraId="19924367" w14:textId="77777777" w:rsidR="00E64A7D" w:rsidRDefault="00E64A7D">
      <w:pPr>
        <w:pStyle w:val="af"/>
      </w:pPr>
      <w:r>
        <w:t xml:space="preserve">1. Since the RLC SDU </w:t>
      </w:r>
      <w:r>
        <w:rPr>
          <w:color w:val="000000"/>
        </w:rPr>
        <w:t>will not be transmitted or retransmitted, it can be discarded. It may have not much difference from UE behavior point of view, but will simplify the specification, since a lot of amendments in this running CR can be avoided, e.g., no need to mention "if</w:t>
      </w:r>
      <w:r>
        <w:rPr>
          <w:i/>
          <w:iCs/>
        </w:rPr>
        <w:t>stopReTxDiscardedSDU</w:t>
      </w:r>
      <w:r>
        <w:t xml:space="preserve"> is configured, when indicated from upper layer" bla bla in other places.</w:t>
      </w:r>
    </w:p>
    <w:p w14:paraId="68C04F83" w14:textId="77777777" w:rsidR="00E64A7D" w:rsidRPr="004F7E10" w:rsidRDefault="00E64A7D" w:rsidP="003958ED">
      <w:pPr>
        <w:pStyle w:val="af"/>
        <w:rPr>
          <w:rFonts w:eastAsia="Malgun Gothic"/>
          <w:lang w:eastAsia="ko-KR"/>
        </w:rPr>
      </w:pPr>
      <w:r>
        <w:t>2. Combine this part into 5.4. The behavior here is also about receiving discard indication from upper layer, it is better to put the behaviors into one place.</w:t>
      </w:r>
    </w:p>
  </w:comment>
  <w:comment w:id="248" w:author="vivo-Chenli-After RAN2#130-3" w:date="2025-08-07T17:14:00Z" w:initials="v">
    <w:p w14:paraId="4C215B3A" w14:textId="24AE3FE0" w:rsidR="001C7E8C" w:rsidRDefault="001C7E8C">
      <w:pPr>
        <w:pStyle w:val="af"/>
      </w:pPr>
      <w:r>
        <w:rPr>
          <w:rStyle w:val="ae"/>
        </w:rPr>
        <w:annotationRef/>
      </w:r>
      <w:r>
        <w:t xml:space="preserve">Actually, this issue was discussed, and finally it was agreed </w:t>
      </w:r>
      <w:r w:rsidR="0055007B">
        <w:t xml:space="preserve">that the discard at tx side relies on existing SR, which has no impact on spec. Companies prefer another way, e.g. discard at tx side before SR, could bring contribution to propose it.  </w:t>
      </w:r>
    </w:p>
  </w:comment>
  <w:comment w:id="254" w:author="Sharp(Xiao Fangying)" w:date="2025-06-10T14:57:00Z" w:initials="Sharp">
    <w:p w14:paraId="3148928C" w14:textId="3250235C" w:rsidR="002E2F94" w:rsidRPr="002E2F94" w:rsidRDefault="002E2F94" w:rsidP="002E2F94">
      <w:pPr>
        <w:pStyle w:val="af"/>
      </w:pPr>
      <w:r>
        <w:rPr>
          <w:rStyle w:val="ae"/>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55" w:author="Samsung(Vinay)" w:date="2025-07-03T15:45:00Z" w:initials="s">
    <w:p w14:paraId="7374DEB9" w14:textId="116B2C7A" w:rsidR="002E37A7" w:rsidRDefault="002E37A7">
      <w:pPr>
        <w:pStyle w:val="af"/>
      </w:pPr>
      <w:r>
        <w:rPr>
          <w:rStyle w:val="ae"/>
        </w:rPr>
        <w:annotationRef/>
      </w:r>
      <w:r>
        <w:t>Agree, prefer to have a consistent description throughput. Referred clause is 5.3.2</w:t>
      </w:r>
    </w:p>
  </w:comment>
  <w:comment w:id="256" w:author="vivo-Chenli-After RAN2#130-2" w:date="2025-07-24T10:03:00Z" w:initials="v">
    <w:p w14:paraId="518C545F" w14:textId="2942B1CB" w:rsidR="002E0EB0" w:rsidRDefault="002E0EB0">
      <w:pPr>
        <w:pStyle w:val="af"/>
      </w:pPr>
      <w:r>
        <w:rPr>
          <w:rStyle w:val="ae"/>
        </w:rPr>
        <w:annotationRef/>
      </w:r>
      <w:r>
        <w:t xml:space="preserve">Fixed. </w:t>
      </w:r>
    </w:p>
  </w:comment>
  <w:comment w:id="260" w:author="Richard Tano" w:date="2025-06-05T13:04:00Z" w:initials="RT">
    <w:p w14:paraId="78411F3B" w14:textId="77777777" w:rsidR="002E2F94" w:rsidRDefault="002E2F94" w:rsidP="00DB1F7B">
      <w:pPr>
        <w:pStyle w:val="af"/>
      </w:pPr>
      <w:r>
        <w:rPr>
          <w:rStyle w:val="ae"/>
        </w:rPr>
        <w:annotationRef/>
      </w:r>
      <w:r>
        <w:t>Typo or missing?</w:t>
      </w:r>
    </w:p>
  </w:comment>
  <w:comment w:id="261" w:author="vivo-Chenli-After RAN2#130-2" w:date="2025-07-24T10:03:00Z" w:initials="v">
    <w:p w14:paraId="1B2FAFD2" w14:textId="0B0EE50D" w:rsidR="00DD4707" w:rsidRDefault="00DD4707">
      <w:pPr>
        <w:pStyle w:val="af"/>
      </w:pPr>
      <w:r>
        <w:rPr>
          <w:rStyle w:val="ae"/>
        </w:rPr>
        <w:annotationRef/>
      </w:r>
      <w:r>
        <w:t>Fixed.</w:t>
      </w:r>
    </w:p>
  </w:comment>
  <w:comment w:id="262" w:author="Ofinno (Hsin-Hsi Tsai)" w:date="2025-07-18T18:38:00Z" w:initials="HH">
    <w:p w14:paraId="07A19C4B" w14:textId="77777777" w:rsidR="008D4127" w:rsidRDefault="008D4127" w:rsidP="008D4127">
      <w:r>
        <w:rPr>
          <w:rStyle w:val="ae"/>
        </w:rPr>
        <w:annotationRef/>
      </w:r>
      <w:r>
        <w:t>Maybe we can align with the same wording as the existing one in section 5.4. --&gt;  "when indicated from upper layer (e.g. PDCP) to discard a particular RLC SDU"</w:t>
      </w:r>
    </w:p>
  </w:comment>
  <w:comment w:id="263" w:author="vivo-Chenli-After RAN2#130-2" w:date="2025-07-24T10:08:00Z" w:initials="v">
    <w:p w14:paraId="4409EA0E" w14:textId="09CC57BA" w:rsidR="00C0596F" w:rsidRDefault="00C0596F">
      <w:pPr>
        <w:pStyle w:val="af"/>
      </w:pPr>
      <w:r>
        <w:rPr>
          <w:rStyle w:val="ae"/>
        </w:rPr>
        <w:annotationRef/>
      </w:r>
      <w:r>
        <w:t xml:space="preserve">There is no fundamental difference between them. Anyway, update as you suggested. </w:t>
      </w:r>
    </w:p>
  </w:comment>
  <w:comment w:id="271" w:author="Sharp(Xiao Fangying)" w:date="2025-06-10T15:05:00Z" w:initials="Sharp">
    <w:p w14:paraId="58E54E94" w14:textId="65799FBA" w:rsidR="002E2F94" w:rsidRDefault="002E2F94">
      <w:pPr>
        <w:pStyle w:val="af"/>
        <w:rPr>
          <w:lang w:eastAsia="zh-CN"/>
        </w:rPr>
      </w:pPr>
      <w:r>
        <w:rPr>
          <w:rStyle w:val="ae"/>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72" w:author="vivo-Chenli-After RAN2#130-2" w:date="2025-07-24T10:04:00Z" w:initials="v">
    <w:p w14:paraId="0260C6F2" w14:textId="097B2B2D" w:rsidR="000813CB" w:rsidRDefault="000813CB">
      <w:pPr>
        <w:pStyle w:val="af"/>
      </w:pPr>
      <w:r>
        <w:rPr>
          <w:rStyle w:val="ae"/>
        </w:rPr>
        <w:annotationRef/>
      </w:r>
      <w:r>
        <w:t xml:space="preserve">Updated. </w:t>
      </w:r>
    </w:p>
  </w:comment>
  <w:comment w:id="266" w:author="Ofinno (Hsin-Hsi Tsai)" w:date="2025-07-18T18:40:00Z" w:initials="HH">
    <w:p w14:paraId="7F7FE9B8" w14:textId="77777777" w:rsidR="009C1D65" w:rsidRDefault="008D4127" w:rsidP="009C1D65">
      <w:r>
        <w:rPr>
          <w:rStyle w:val="ae"/>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67" w:author="vivo-Chenli-After RAN2#130-2" w:date="2025-07-24T10:13:00Z" w:initials="v">
    <w:p w14:paraId="4F2EDBCB" w14:textId="660ADA56" w:rsidR="00977CA1" w:rsidRDefault="0013433D" w:rsidP="005232C1">
      <w:pPr>
        <w:pStyle w:val="af"/>
      </w:pPr>
      <w:r>
        <w:rPr>
          <w:rStyle w:val="ae"/>
        </w:rPr>
        <w:annotationRef/>
      </w:r>
      <w:r w:rsidR="005232C1" w:rsidRPr="005232C1">
        <w:t xml:space="preserve">I think the “transmission” case should be included here as there may be a case that some segments have not been transmitted. </w:t>
      </w:r>
    </w:p>
  </w:comment>
  <w:comment w:id="268" w:author="Huawei, Hisilicon" w:date="2025-08-05T16:39:00Z" w:initials="HW">
    <w:p w14:paraId="7F6A57C7" w14:textId="67992DD0" w:rsidR="002365ED" w:rsidRDefault="002365ED">
      <w:pPr>
        <w:pStyle w:val="af"/>
      </w:pPr>
      <w:r>
        <w:rPr>
          <w:rStyle w:val="ae"/>
        </w:rPr>
        <w:annotationRef/>
      </w:r>
      <w:r>
        <w:t>How to deal with those RLC s</w:t>
      </w:r>
      <w:r>
        <w:rPr>
          <w:lang w:eastAsia="zh-CN"/>
        </w:rPr>
        <w:t>egment already pending for retransmission? Still be retransmitted or cancel the pending status? Better to have a clearly clarification otherwise different vendors may have different understanding.</w:t>
      </w:r>
    </w:p>
  </w:comment>
  <w:comment w:id="269" w:author="vivo-Chenli-After RAN2#130-3" w:date="2025-08-06T16:08:00Z" w:initials="v">
    <w:p w14:paraId="5B811ABD" w14:textId="25ACEF60" w:rsidR="0082502E" w:rsidRDefault="0082502E">
      <w:pPr>
        <w:pStyle w:val="af"/>
      </w:pPr>
      <w:r>
        <w:rPr>
          <w:rStyle w:val="ae"/>
        </w:rPr>
        <w:annotationRef/>
      </w:r>
      <w:r>
        <w:t xml:space="preserve">Based on the current wording, these RLC segments shall not be considered for retx. I assume it is clear enough. Or any good suggest to make it clearer is welcome.  </w:t>
      </w:r>
    </w:p>
  </w:comment>
  <w:comment w:id="329" w:author="Ofinno (Hsin-Hsi Tsai)" w:date="2025-07-18T18:20:00Z" w:initials="HH">
    <w:p w14:paraId="39DA9616" w14:textId="260684F3" w:rsidR="00580749" w:rsidRDefault="00580749" w:rsidP="00580749">
      <w:r>
        <w:rPr>
          <w:rStyle w:val="ae"/>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If we don't want to emphasize it, then both conditinos can remove "is configured and.."</w:t>
      </w:r>
    </w:p>
  </w:comment>
  <w:comment w:id="330" w:author="vivo-Chenli-After RAN2#130-2" w:date="2025-07-24T10:22:00Z" w:initials="v">
    <w:p w14:paraId="74D6B9F7" w14:textId="2197C456" w:rsidR="004F4157" w:rsidRDefault="004F4157">
      <w:pPr>
        <w:pStyle w:val="af"/>
      </w:pPr>
      <w:r>
        <w:rPr>
          <w:rStyle w:val="ae"/>
        </w:rPr>
        <w:annotationRef/>
      </w:r>
      <w:r>
        <w:t xml:space="preserve">“is configured” is added for the </w:t>
      </w:r>
      <w:r w:rsidR="007605BC">
        <w:t xml:space="preserve">previous condition. </w:t>
      </w:r>
    </w:p>
  </w:comment>
  <w:comment w:id="412" w:author="Nishant Raina (Nokia)" w:date="2025-07-03T12:53:00Z" w:initials="NR">
    <w:p w14:paraId="6DE0BAB3" w14:textId="70620583" w:rsidR="000C12BA" w:rsidRDefault="000C12BA" w:rsidP="000C12BA">
      <w:pPr>
        <w:pStyle w:val="af"/>
      </w:pPr>
      <w:r>
        <w:rPr>
          <w:rStyle w:val="ae"/>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13" w:author="vivo-Chenli-After RAN2#130-2" w:date="2025-07-24T10:32:00Z" w:initials="v">
    <w:p w14:paraId="6E7423CD" w14:textId="706686B2" w:rsidR="00FB3C81" w:rsidRDefault="00FB3C81">
      <w:pPr>
        <w:pStyle w:val="af"/>
      </w:pPr>
      <w:r>
        <w:rPr>
          <w:rStyle w:val="ae"/>
        </w:rPr>
        <w:annotationRef/>
      </w:r>
      <w:r w:rsidR="00674F6C">
        <w:t>This has already been captured in section 5.2.3.1.1</w:t>
      </w:r>
      <w:r w:rsidR="0042716D">
        <w:t>:</w:t>
      </w:r>
    </w:p>
    <w:p w14:paraId="6D4AB371" w14:textId="77777777" w:rsidR="0042716D" w:rsidRPr="0042716D" w:rsidRDefault="0042716D" w:rsidP="000D4F76">
      <w:pPr>
        <w:pStyle w:val="af"/>
        <w:ind w:left="568"/>
        <w:rPr>
          <w:bCs/>
          <w:i/>
          <w:iCs/>
          <w:lang w:eastAsia="ko-KR"/>
        </w:rPr>
      </w:pPr>
      <w:r w:rsidRPr="0042716D">
        <w:rPr>
          <w:bCs/>
          <w:i/>
          <w:iCs/>
          <w:lang w:eastAsia="ko-KR"/>
        </w:rPr>
        <w:t xml:space="preserve">If stopReTxDiscardedSDU is </w:t>
      </w:r>
      <w:r w:rsidRPr="0042716D">
        <w:rPr>
          <w:rStyle w:val="ae"/>
          <w:i/>
          <w:iCs/>
        </w:rPr>
        <w:annotationRef/>
      </w:r>
      <w:r w:rsidRPr="0042716D">
        <w:rPr>
          <w:rStyle w:val="ae"/>
          <w:i/>
          <w:iCs/>
        </w:rPr>
        <w:annotationRef/>
      </w:r>
      <w:r w:rsidRPr="0042716D">
        <w:rPr>
          <w:rStyle w:val="ae"/>
          <w:i/>
          <w:iCs/>
        </w:rPr>
        <w:annotationRef/>
      </w:r>
      <w:r w:rsidRPr="0042716D">
        <w:rPr>
          <w:bCs/>
          <w:i/>
          <w:iCs/>
          <w:lang w:eastAsia="ko-KR"/>
        </w:rPr>
        <w:t>configured, when indicated from upper layer to discard a particular RLC SDU</w:t>
      </w:r>
      <w:r w:rsidRPr="0042716D">
        <w:rPr>
          <w:rFonts w:eastAsia="DengXian"/>
          <w:i/>
          <w:iCs/>
        </w:rPr>
        <w:t xml:space="preserve"> </w:t>
      </w:r>
      <w:r w:rsidRPr="0042716D">
        <w:rPr>
          <w:rStyle w:val="ae"/>
          <w:i/>
          <w:iCs/>
        </w:rPr>
        <w:annotationRef/>
      </w:r>
      <w:r w:rsidRPr="0042716D">
        <w:rPr>
          <w:rStyle w:val="ae"/>
          <w:i/>
          <w:iCs/>
        </w:rPr>
        <w:annotationRef/>
      </w:r>
      <w:r w:rsidRPr="0042716D">
        <w:rPr>
          <w:rFonts w:eastAsia="DengXian"/>
          <w:i/>
          <w:iCs/>
        </w:rPr>
        <w:t>(</w:t>
      </w:r>
      <w:r w:rsidRPr="0042716D">
        <w:rPr>
          <w:bCs/>
          <w:i/>
          <w:iCs/>
        </w:rPr>
        <w:t>see TS 38.323 [4])</w:t>
      </w:r>
      <w:r w:rsidRPr="0042716D">
        <w:rPr>
          <w:rStyle w:val="ae"/>
          <w:i/>
          <w:iCs/>
        </w:rPr>
        <w:annotationRef/>
      </w:r>
      <w:r w:rsidRPr="0042716D">
        <w:rPr>
          <w:rStyle w:val="ae"/>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e"/>
          <w:i/>
          <w:iCs/>
        </w:rPr>
        <w:annotationRef/>
      </w:r>
      <w:r w:rsidRPr="0042716D">
        <w:rPr>
          <w:rStyle w:val="ae"/>
          <w:i/>
          <w:iCs/>
        </w:rPr>
        <w:annotationRef/>
      </w:r>
      <w:r w:rsidRPr="0042716D">
        <w:rPr>
          <w:bCs/>
          <w:i/>
          <w:iCs/>
          <w:lang w:eastAsia="ko-KR"/>
        </w:rPr>
        <w:t>(s) for retransmission</w:t>
      </w:r>
    </w:p>
    <w:p w14:paraId="5933611D" w14:textId="77777777" w:rsidR="0042716D" w:rsidRDefault="0042716D">
      <w:pPr>
        <w:pStyle w:val="af"/>
      </w:pPr>
      <w:r>
        <w:t xml:space="preserve">If companies want to capture the similar description here, we could also add it here. </w:t>
      </w:r>
    </w:p>
    <w:p w14:paraId="6DD2B91F" w14:textId="59A7CFBB" w:rsidR="0042716D" w:rsidRPr="00781503" w:rsidRDefault="0042716D">
      <w:pPr>
        <w:pStyle w:val="af"/>
        <w:rPr>
          <w:b/>
          <w:bCs/>
        </w:rPr>
      </w:pPr>
      <w:r w:rsidRPr="00781503">
        <w:rPr>
          <w:b/>
          <w:bCs/>
        </w:rPr>
        <w:t>By now, I have not updated</w:t>
      </w:r>
      <w:r w:rsidR="003C3902">
        <w:rPr>
          <w:b/>
          <w:bCs/>
        </w:rPr>
        <w:t xml:space="preserve"> it</w:t>
      </w:r>
      <w:r w:rsidRPr="00781503">
        <w:rPr>
          <w:b/>
          <w:bCs/>
        </w:rPr>
        <w:t xml:space="preserve">, and wait for more companies’ views. </w:t>
      </w:r>
    </w:p>
  </w:comment>
  <w:comment w:id="429" w:author="CATT" w:date="2025-07-02T14:07:00Z" w:initials="CATT">
    <w:p w14:paraId="66BA9982" w14:textId="074C11BD" w:rsidR="003756C9" w:rsidRDefault="003756C9" w:rsidP="003756C9">
      <w:pPr>
        <w:pStyle w:val="af"/>
      </w:pPr>
      <w:r>
        <w:rPr>
          <w:rStyle w:val="ae"/>
        </w:rPr>
        <w:annotationRef/>
      </w:r>
      <w:r>
        <w:rPr>
          <w:lang w:val="en-US"/>
        </w:rPr>
        <w:t>Just wonder whether using “i.e.” is more suitable here?</w:t>
      </w:r>
    </w:p>
  </w:comment>
  <w:comment w:id="430" w:author="Samsung(Vinay)" w:date="2025-07-03T15:48:00Z" w:initials="s">
    <w:p w14:paraId="5796038F" w14:textId="3D9FD95D" w:rsidR="002E37A7" w:rsidRDefault="002E37A7">
      <w:pPr>
        <w:pStyle w:val="af"/>
      </w:pPr>
      <w:r>
        <w:rPr>
          <w:rStyle w:val="ae"/>
        </w:rPr>
        <w:annotationRef/>
      </w:r>
      <w:r>
        <w:t>Going by convention, we have always used “upper layer (e.g. PDCP)” or we only stated “upper layer”. I feel there is no harm with the way Rapp has put this.</w:t>
      </w:r>
    </w:p>
  </w:comment>
  <w:comment w:id="431" w:author="vivo-Chenli-After RAN2#130-2" w:date="2025-07-24T10:30:00Z" w:initials="v">
    <w:p w14:paraId="5CE516BB" w14:textId="13971DC7" w:rsidR="000D57D5" w:rsidRDefault="000D57D5">
      <w:pPr>
        <w:pStyle w:val="af"/>
      </w:pPr>
      <w:r>
        <w:rPr>
          <w:rStyle w:val="ae"/>
        </w:rPr>
        <w:annotationRef/>
      </w:r>
      <w:r>
        <w:t>Similar with the legacy, “e.g. PDCP” is used.</w:t>
      </w:r>
    </w:p>
  </w:comment>
  <w:comment w:id="427" w:author="Huawei, Hisilicon" w:date="2025-08-05T16:35:00Z" w:initials="HW">
    <w:p w14:paraId="4A046635" w14:textId="0894C527" w:rsidR="0007141F" w:rsidRDefault="0007141F">
      <w:pPr>
        <w:pStyle w:val="af"/>
      </w:pPr>
      <w:r>
        <w:rPr>
          <w:rStyle w:val="ae"/>
        </w:rPr>
        <w:annotationRef/>
      </w:r>
      <w:r>
        <w:t>Not needed</w:t>
      </w:r>
    </w:p>
  </w:comment>
  <w:comment w:id="428" w:author="vivo-Chenli-After RAN2#130-3" w:date="2025-08-06T16:12:00Z" w:initials="v">
    <w:p w14:paraId="2334FD13" w14:textId="419F78BA" w:rsidR="00FA080E" w:rsidRDefault="00FA080E">
      <w:pPr>
        <w:pStyle w:val="af"/>
      </w:pPr>
      <w:r>
        <w:rPr>
          <w:rStyle w:val="ae"/>
        </w:rPr>
        <w:annotationRef/>
      </w:r>
      <w:r>
        <w:t xml:space="preserve">Similar to some other legacy.   </w:t>
      </w:r>
    </w:p>
  </w:comment>
  <w:comment w:id="434" w:author="Ofinno (Hsin-Hsi Tsai)" w:date="2025-07-18T18:33:00Z" w:initials="HH">
    <w:p w14:paraId="57636E31" w14:textId="77777777" w:rsidR="001C62C7" w:rsidRDefault="001C62C7" w:rsidP="001C62C7">
      <w:r>
        <w:rPr>
          <w:rStyle w:val="ae"/>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35" w:author="vivo-Chenli-After RAN2#130-2" w:date="2025-07-24T10:37:00Z" w:initials="v">
    <w:p w14:paraId="3399A33E" w14:textId="5656A737" w:rsidR="00C37DC8" w:rsidRDefault="00C37DC8">
      <w:pPr>
        <w:pStyle w:val="af"/>
      </w:pPr>
      <w:r>
        <w:rPr>
          <w:rStyle w:val="ae"/>
        </w:rPr>
        <w:annotationRef/>
      </w:r>
      <w:r>
        <w:t>updated.</w:t>
      </w:r>
    </w:p>
  </w:comment>
  <w:comment w:id="458" w:author="Nishant Raina (Nokia)" w:date="2025-07-03T12:54:00Z" w:initials="NR">
    <w:p w14:paraId="48AAA73E" w14:textId="0BEE0361" w:rsidR="000C12BA" w:rsidRDefault="000C12BA" w:rsidP="000C12BA">
      <w:pPr>
        <w:pStyle w:val="af"/>
      </w:pPr>
      <w:r>
        <w:rPr>
          <w:rStyle w:val="ae"/>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59" w:author="vivo-Chenli-After RAN2#130-2" w:date="2025-07-24T10:47:00Z" w:initials="v">
    <w:p w14:paraId="25C500E4" w14:textId="580B4C84" w:rsidR="00AA38B7" w:rsidRDefault="00AA38B7">
      <w:pPr>
        <w:pStyle w:val="af"/>
      </w:pPr>
      <w:r>
        <w:rPr>
          <w:rStyle w:val="ae"/>
        </w:rPr>
        <w:annotationRef/>
      </w:r>
      <w:r>
        <w:t>Updated.</w:t>
      </w:r>
    </w:p>
  </w:comment>
  <w:comment w:id="472" w:author="HONOR-zhangjian" w:date="2025-07-24T17:27:00Z" w:initials="zj">
    <w:p w14:paraId="546D4EB0" w14:textId="77777777" w:rsidR="002751F6" w:rsidRPr="00760A2C" w:rsidRDefault="002751F6" w:rsidP="002751F6">
      <w:pPr>
        <w:pStyle w:val="af"/>
        <w:rPr>
          <w:rFonts w:ascii="Arial" w:eastAsia="MS Mincho" w:hAnsi="Arial"/>
          <w:b/>
          <w:sz w:val="18"/>
          <w:szCs w:val="24"/>
          <w:lang w:eastAsia="en-GB"/>
        </w:rPr>
      </w:pPr>
      <w:r>
        <w:rPr>
          <w:rStyle w:val="ae"/>
        </w:rPr>
        <w:annotationRef/>
      </w:r>
      <w:r w:rsidRPr="00760A2C">
        <w:rPr>
          <w:rFonts w:ascii="Arial" w:eastAsia="MS Mincho" w:hAnsi="Arial" w:hint="eastAsia"/>
          <w:b/>
          <w:sz w:val="18"/>
          <w:szCs w:val="24"/>
          <w:lang w:eastAsia="en-GB"/>
        </w:rPr>
        <w:t>R</w:t>
      </w:r>
      <w:r w:rsidRPr="00760A2C">
        <w:rPr>
          <w:rFonts w:ascii="Arial" w:eastAsia="MS Mincho" w:hAnsi="Arial"/>
          <w:b/>
          <w:sz w:val="18"/>
          <w:szCs w:val="24"/>
          <w:lang w:eastAsia="en-GB"/>
        </w:rPr>
        <w:t>AN2#129</w:t>
      </w:r>
    </w:p>
    <w:p w14:paraId="007092DA" w14:textId="77777777" w:rsidR="002751F6" w:rsidRPr="00DA1938" w:rsidRDefault="002751F6" w:rsidP="002751F6">
      <w:pPr>
        <w:pStyle w:val="Agreement"/>
        <w:numPr>
          <w:ilvl w:val="0"/>
          <w:numId w:val="34"/>
        </w:numPr>
        <w:tabs>
          <w:tab w:val="clear" w:pos="1619"/>
        </w:tabs>
        <w:rPr>
          <w:b w:val="0"/>
          <w:sz w:val="18"/>
        </w:rPr>
      </w:pPr>
      <w:r w:rsidRPr="00DA1938">
        <w:rPr>
          <w:b w:val="0"/>
          <w:sz w:val="18"/>
        </w:rPr>
        <w:t xml:space="preserve">Only a single autonomous retransmission will be triggered per RLC SDU. </w:t>
      </w:r>
    </w:p>
    <w:p w14:paraId="79BE71A9" w14:textId="77777777" w:rsidR="002751F6" w:rsidRDefault="002751F6" w:rsidP="002751F6">
      <w:pPr>
        <w:pStyle w:val="af"/>
        <w:rPr>
          <w:rFonts w:ascii="Arial" w:eastAsia="MS Mincho" w:hAnsi="Arial"/>
          <w:sz w:val="18"/>
          <w:szCs w:val="24"/>
          <w:lang w:eastAsia="en-GB"/>
        </w:rPr>
      </w:pPr>
    </w:p>
    <w:p w14:paraId="1A1B50A4" w14:textId="77777777" w:rsidR="002751F6" w:rsidRPr="00760A2C" w:rsidRDefault="002751F6" w:rsidP="002751F6">
      <w:pPr>
        <w:pStyle w:val="af"/>
        <w:rPr>
          <w:rFonts w:ascii="Arial" w:eastAsia="MS Mincho" w:hAnsi="Arial"/>
          <w:b/>
          <w:sz w:val="18"/>
          <w:szCs w:val="24"/>
          <w:lang w:eastAsia="en-GB"/>
        </w:rPr>
      </w:pPr>
      <w:r w:rsidRPr="00760A2C">
        <w:rPr>
          <w:rFonts w:ascii="Arial" w:eastAsia="MS Mincho" w:hAnsi="Arial"/>
          <w:b/>
          <w:sz w:val="18"/>
          <w:szCs w:val="24"/>
          <w:lang w:eastAsia="en-GB"/>
        </w:rPr>
        <w:t>RAN2#129</w:t>
      </w:r>
      <w:r w:rsidRPr="00760A2C">
        <w:rPr>
          <w:rFonts w:ascii="Arial" w:eastAsia="MS Mincho" w:hAnsi="Arial" w:hint="eastAsia"/>
          <w:b/>
          <w:sz w:val="18"/>
          <w:szCs w:val="24"/>
          <w:lang w:eastAsia="en-GB"/>
        </w:rPr>
        <w:t>bis</w:t>
      </w:r>
    </w:p>
    <w:p w14:paraId="24F16657" w14:textId="77777777" w:rsidR="002751F6" w:rsidRPr="00DA1938" w:rsidRDefault="002751F6" w:rsidP="002751F6">
      <w:pPr>
        <w:pStyle w:val="Comments"/>
        <w:numPr>
          <w:ilvl w:val="0"/>
          <w:numId w:val="26"/>
        </w:numPr>
        <w:rPr>
          <w:i w:val="0"/>
        </w:rPr>
      </w:pPr>
      <w:r w:rsidRPr="001E61CB">
        <w:rPr>
          <w:i w:val="0"/>
        </w:rPr>
        <w:t>Autonomous retransmission is not triggered if the RLC SDU (segment) is already pending for retransmission. FFS specifications impact.</w:t>
      </w:r>
    </w:p>
    <w:p w14:paraId="5BEFEB60" w14:textId="088016B5" w:rsidR="002751F6" w:rsidRDefault="002751F6" w:rsidP="002751F6">
      <w:pPr>
        <w:pStyle w:val="Comments"/>
        <w:rPr>
          <w:i w:val="0"/>
        </w:rPr>
      </w:pPr>
    </w:p>
    <w:p w14:paraId="1E259E90" w14:textId="36C41801" w:rsidR="002751F6" w:rsidRPr="002751F6" w:rsidRDefault="002751F6" w:rsidP="002751F6">
      <w:pPr>
        <w:pStyle w:val="Comments"/>
        <w:rPr>
          <w:rFonts w:eastAsia="DengXian"/>
          <w:i w:val="0"/>
          <w:lang w:eastAsia="zh-CN"/>
        </w:rPr>
      </w:pPr>
      <w:r>
        <w:rPr>
          <w:rFonts w:eastAsia="DengXian" w:hint="eastAsia"/>
          <w:i w:val="0"/>
          <w:lang w:eastAsia="zh-CN"/>
        </w:rPr>
        <w:t>B</w:t>
      </w:r>
      <w:r>
        <w:rPr>
          <w:rFonts w:eastAsia="DengXian"/>
          <w:i w:val="0"/>
          <w:lang w:eastAsia="zh-CN"/>
        </w:rPr>
        <w:t>ased on the above agreements, should this paragraph be described as follows?</w:t>
      </w:r>
    </w:p>
    <w:p w14:paraId="2440C83D" w14:textId="77777777" w:rsidR="002751F6" w:rsidRDefault="002751F6" w:rsidP="002751F6">
      <w:pPr>
        <w:pStyle w:val="Comments"/>
        <w:rPr>
          <w:rFonts w:ascii="DengXian" w:eastAsia="DengXian" w:hAnsi="DengXian"/>
          <w:i w:val="0"/>
          <w:lang w:val="en-US" w:eastAsia="zh-CN"/>
        </w:rPr>
      </w:pPr>
    </w:p>
    <w:p w14:paraId="644EA267" w14:textId="77777777" w:rsidR="002751F6" w:rsidRDefault="002751F6" w:rsidP="002751F6">
      <w:pPr>
        <w:rPr>
          <w:bCs/>
          <w:lang w:eastAsia="ko-KR"/>
        </w:rPr>
      </w:pPr>
      <w:r>
        <w:rPr>
          <w:bCs/>
          <w:lang w:eastAsia="ko-KR"/>
        </w:rPr>
        <w:t>When receiving an indication from upper layer (e.g. PDCP) that the condition for remaining time based RLC retransmission has been met for an RLC SDU, the transmitting side of the AM RLC entity shall:</w:t>
      </w:r>
    </w:p>
    <w:p w14:paraId="37B925E1" w14:textId="77777777" w:rsidR="002751F6" w:rsidRDefault="002751F6" w:rsidP="002751F6">
      <w:pPr>
        <w:pStyle w:val="B1"/>
      </w:pPr>
      <w:r>
        <w:t>-</w:t>
      </w:r>
      <w:r>
        <w:tab/>
        <w:t>if the RLC SDU or a segment thereof has been submitted to lower layers; and</w:t>
      </w:r>
    </w:p>
    <w:p w14:paraId="54EF081F" w14:textId="77777777" w:rsidR="002751F6" w:rsidRDefault="002751F6" w:rsidP="002751F6">
      <w:pPr>
        <w:pStyle w:val="B1"/>
      </w:pPr>
      <w:r>
        <w:t>-</w:t>
      </w:r>
      <w:r w:rsidRPr="004F1F64">
        <w:t xml:space="preserve"> </w:t>
      </w:r>
      <w:r w:rsidRPr="004F1F64">
        <w:tab/>
        <w:t xml:space="preserve">if the RLC SDU or a segment thereof has </w:t>
      </w:r>
      <w:r>
        <w:t>not been positively acknowledged</w:t>
      </w:r>
      <w:r>
        <w:rPr>
          <w:rFonts w:hint="eastAsia"/>
          <w:lang w:eastAsia="zh-CN"/>
        </w:rPr>
        <w:t>；</w:t>
      </w:r>
      <w:r>
        <w:rPr>
          <w:rFonts w:hint="eastAsia"/>
          <w:lang w:eastAsia="zh-CN"/>
        </w:rPr>
        <w:t>and</w:t>
      </w:r>
    </w:p>
    <w:p w14:paraId="71176FDD" w14:textId="77777777" w:rsidR="002751F6" w:rsidRPr="00FF7147" w:rsidRDefault="002751F6" w:rsidP="002751F6">
      <w:pPr>
        <w:pStyle w:val="B1"/>
      </w:pPr>
      <w:r>
        <w:t xml:space="preserve">-  </w:t>
      </w:r>
      <w:r w:rsidRPr="00FF7147">
        <w:rPr>
          <w:rFonts w:hint="eastAsia"/>
          <w:color w:val="FF0000"/>
          <w:lang w:eastAsia="zh-CN"/>
        </w:rPr>
        <w:t>if</w:t>
      </w:r>
      <w:r w:rsidRPr="00FF7147">
        <w:rPr>
          <w:color w:val="FF0000"/>
        </w:rPr>
        <w:t xml:space="preserve"> the RLC SDU or a segment thereof </w:t>
      </w:r>
      <w:r w:rsidRPr="00FF7147">
        <w:rPr>
          <w:rFonts w:hint="eastAsia"/>
          <w:color w:val="FF0000"/>
          <w:lang w:eastAsia="zh-CN"/>
        </w:rPr>
        <w:t>is</w:t>
      </w:r>
      <w:r w:rsidRPr="00FF7147">
        <w:rPr>
          <w:color w:val="FF0000"/>
        </w:rPr>
        <w:t xml:space="preserve"> </w:t>
      </w:r>
      <w:r w:rsidRPr="00FF7147">
        <w:rPr>
          <w:rFonts w:hint="eastAsia"/>
          <w:color w:val="FF0000"/>
          <w:lang w:eastAsia="zh-CN"/>
        </w:rPr>
        <w:t>not</w:t>
      </w:r>
      <w:r w:rsidRPr="00FF7147">
        <w:rPr>
          <w:color w:val="FF0000"/>
        </w:rPr>
        <w:t xml:space="preserve"> pend</w:t>
      </w:r>
      <w:r w:rsidRPr="00FF7147">
        <w:rPr>
          <w:rFonts w:hint="eastAsia"/>
          <w:color w:val="FF0000"/>
          <w:lang w:eastAsia="zh-CN"/>
        </w:rPr>
        <w:t>ing</w:t>
      </w:r>
      <w:r w:rsidRPr="00FF7147">
        <w:rPr>
          <w:color w:val="FF0000"/>
        </w:rPr>
        <w:t xml:space="preserve"> for retransmission</w:t>
      </w:r>
      <w:r w:rsidRPr="00FF7147">
        <w:rPr>
          <w:rFonts w:hint="eastAsia"/>
          <w:color w:val="FF0000"/>
          <w:lang w:eastAsia="zh-CN"/>
        </w:rPr>
        <w:t>：</w:t>
      </w:r>
      <w:r w:rsidRPr="001E61CB">
        <w:t xml:space="preserve"> </w:t>
      </w:r>
    </w:p>
    <w:p w14:paraId="2B2B72FD" w14:textId="77777777" w:rsidR="002751F6" w:rsidRDefault="002751F6" w:rsidP="002751F6">
      <w:pPr>
        <w:pStyle w:val="B2"/>
        <w:ind w:leftChars="383" w:left="1050"/>
      </w:pPr>
      <w:r>
        <w:t>-</w:t>
      </w:r>
      <w:r>
        <w:tab/>
        <w:t>consider the RLC SDU or the RLC SDU segment for retransmission.</w:t>
      </w:r>
    </w:p>
    <w:p w14:paraId="3CE71792" w14:textId="77777777" w:rsidR="002751F6" w:rsidRPr="00FF7147" w:rsidRDefault="002751F6" w:rsidP="002751F6">
      <w:pPr>
        <w:pStyle w:val="B2"/>
        <w:ind w:leftChars="400" w:left="800" w:firstLine="0"/>
        <w:rPr>
          <w:rFonts w:eastAsia="DengXian"/>
          <w:bCs/>
          <w:lang w:eastAsia="zh-CN"/>
        </w:rPr>
      </w:pPr>
      <w:r w:rsidRPr="00FF7147">
        <w:rPr>
          <w:rFonts w:eastAsia="DengXian" w:hint="eastAsia"/>
          <w:bCs/>
          <w:color w:val="FF0000"/>
          <w:lang w:eastAsia="zh-CN"/>
        </w:rPr>
        <w:t>N</w:t>
      </w:r>
      <w:r w:rsidRPr="00FF7147">
        <w:rPr>
          <w:rFonts w:eastAsia="DengXian"/>
          <w:bCs/>
          <w:color w:val="FF0000"/>
          <w:lang w:eastAsia="zh-CN"/>
        </w:rPr>
        <w:t>OTE</w:t>
      </w:r>
      <w:r w:rsidRPr="00FF7147">
        <w:rPr>
          <w:rFonts w:eastAsia="DengXian" w:hint="eastAsia"/>
          <w:bCs/>
          <w:color w:val="FF0000"/>
          <w:lang w:eastAsia="zh-CN"/>
        </w:rPr>
        <w:t>：</w:t>
      </w:r>
      <w:r w:rsidRPr="00FF7147">
        <w:rPr>
          <w:color w:val="FF0000"/>
        </w:rPr>
        <w:t xml:space="preserve">Only a single autonomous retransmission </w:t>
      </w:r>
      <w:r w:rsidRPr="00FF7147">
        <w:rPr>
          <w:rFonts w:hint="eastAsia"/>
          <w:color w:val="FF0000"/>
          <w:lang w:eastAsia="zh-CN"/>
        </w:rPr>
        <w:t>can</w:t>
      </w:r>
      <w:r w:rsidRPr="00FF7147">
        <w:rPr>
          <w:color w:val="FF0000"/>
        </w:rPr>
        <w:t xml:space="preserve"> be triggered per RLC SDU or a segment.</w:t>
      </w:r>
    </w:p>
    <w:p w14:paraId="3437A9D6" w14:textId="567B54B4" w:rsidR="002751F6" w:rsidRPr="002751F6" w:rsidRDefault="002751F6">
      <w:pPr>
        <w:pStyle w:val="af"/>
      </w:pPr>
    </w:p>
  </w:comment>
  <w:comment w:id="473" w:author="Yuhua Chen" w:date="2025-07-28T11:06:00Z" w:initials="YC">
    <w:p w14:paraId="02309ECC" w14:textId="77777777" w:rsidR="0075071B" w:rsidRDefault="009A21F6" w:rsidP="0075071B">
      <w:pPr>
        <w:pStyle w:val="af"/>
      </w:pPr>
      <w:r>
        <w:rPr>
          <w:rStyle w:val="ae"/>
        </w:rPr>
        <w:annotationRef/>
      </w:r>
      <w:r w:rsidR="0075071B">
        <w:t xml:space="preserve">The additional condition proposed from HONOR seems ok to us for clarisity. But NOTE is not needed, because the condition for remaining time based RLC retransmission would be met only once </w:t>
      </w:r>
    </w:p>
  </w:comment>
  <w:comment w:id="474" w:author="vivo-Chenli-After RAN2#130-3" w:date="2025-08-07T17:52:00Z" w:initials="v">
    <w:p w14:paraId="5CF8CC66" w14:textId="77777777" w:rsidR="00E90A78" w:rsidRDefault="00E90A78">
      <w:pPr>
        <w:pStyle w:val="af"/>
      </w:pPr>
      <w:r>
        <w:rPr>
          <w:rStyle w:val="ae"/>
        </w:rPr>
        <w:annotationRef/>
      </w:r>
      <w:r>
        <w:t xml:space="preserve">please see the discussion in </w:t>
      </w:r>
      <w:r w:rsidRPr="00E90A78">
        <w:t>[POST129bis][505][XR] RLC running CR and open issues (vivo)</w:t>
      </w:r>
      <w:r>
        <w:t>.</w:t>
      </w:r>
    </w:p>
    <w:p w14:paraId="60C68CD0" w14:textId="2F1FECC1" w:rsidR="00E90A78" w:rsidRDefault="00E90A78">
      <w:pPr>
        <w:pStyle w:val="af"/>
      </w:pPr>
      <w:r>
        <w:t>I had included this condition in the initial version, but it was eventually removed due to comments from other companies.</w:t>
      </w:r>
    </w:p>
  </w:comment>
  <w:comment w:id="476" w:author="Nishant Raina (Nokia)" w:date="2025-07-03T12:54:00Z" w:initials="NR">
    <w:p w14:paraId="0C2EC35D" w14:textId="508C9884" w:rsidR="000C12BA" w:rsidRDefault="000C12BA" w:rsidP="000C12BA">
      <w:pPr>
        <w:pStyle w:val="af"/>
      </w:pPr>
      <w:r>
        <w:rPr>
          <w:rStyle w:val="ae"/>
        </w:rPr>
        <w:annotationRef/>
      </w:r>
      <w:r>
        <w:rPr>
          <w:lang w:val="de-DE"/>
        </w:rPr>
        <w:t>Segment(s) ?</w:t>
      </w:r>
    </w:p>
  </w:comment>
  <w:comment w:id="477" w:author="vivo-Chenli-After RAN2#130-2" w:date="2025-07-24T10:48:00Z" w:initials="v">
    <w:p w14:paraId="71EC4AFA" w14:textId="21B1CE5B" w:rsidR="001B79C3" w:rsidRDefault="001B79C3">
      <w:pPr>
        <w:pStyle w:val="af"/>
      </w:pPr>
      <w:r>
        <w:rPr>
          <w:rStyle w:val="ae"/>
        </w:rPr>
        <w:annotationRef/>
      </w:r>
      <w:r>
        <w:t>Updated.</w:t>
      </w:r>
    </w:p>
  </w:comment>
  <w:comment w:id="494" w:author="Huawei, Hisilicon" w:date="2025-08-05T16:36:00Z" w:initials="HW">
    <w:p w14:paraId="761BF6C1" w14:textId="77777777" w:rsidR="0007141F" w:rsidRDefault="0007141F" w:rsidP="0007141F">
      <w:pPr>
        <w:pStyle w:val="af"/>
        <w:rPr>
          <w:lang w:eastAsia="zh-CN"/>
        </w:rPr>
      </w:pPr>
      <w:r>
        <w:rPr>
          <w:rStyle w:val="ae"/>
        </w:rPr>
        <w:annotationRef/>
      </w:r>
      <w:r>
        <w:rPr>
          <w:lang w:eastAsia="zh-CN"/>
        </w:rPr>
        <w:t>What if there is no AMD PDU to transmit? The triggered polling will not be sent out on time.</w:t>
      </w:r>
    </w:p>
    <w:p w14:paraId="29D638C9" w14:textId="77777777" w:rsidR="0007141F" w:rsidRDefault="0007141F" w:rsidP="0007141F">
      <w:pPr>
        <w:pStyle w:val="af"/>
        <w:rPr>
          <w:lang w:eastAsia="zh-CN"/>
        </w:rPr>
      </w:pPr>
    </w:p>
    <w:p w14:paraId="1A4D3570" w14:textId="77777777" w:rsidR="0007141F" w:rsidRDefault="0007141F" w:rsidP="0007141F">
      <w:pPr>
        <w:pStyle w:val="af"/>
        <w:rPr>
          <w:lang w:eastAsia="zh-CN"/>
        </w:rPr>
      </w:pPr>
      <w:r>
        <w:rPr>
          <w:lang w:eastAsia="zh-CN"/>
        </w:rPr>
        <w:t>The expected behaviour could be:</w:t>
      </w:r>
    </w:p>
    <w:p w14:paraId="1F07C8EE" w14:textId="77777777" w:rsidR="0007141F" w:rsidRDefault="0007141F" w:rsidP="0007141F">
      <w:pPr>
        <w:pStyle w:val="af"/>
        <w:numPr>
          <w:ilvl w:val="0"/>
          <w:numId w:val="35"/>
        </w:numPr>
        <w:rPr>
          <w:lang w:eastAsia="zh-CN"/>
        </w:rPr>
      </w:pPr>
      <w:r>
        <w:t xml:space="preserve">if an indication is received from upper layer (e.g., PDCP) that the condition for remaining-time-based </w:t>
      </w:r>
      <w:r>
        <w:rPr>
          <w:rStyle w:val="ae"/>
        </w:rPr>
        <w:annotationRef/>
      </w:r>
      <w:r>
        <w:rPr>
          <w:rStyle w:val="ae"/>
        </w:rPr>
        <w:annotationRef/>
      </w:r>
      <w:r>
        <w:t>RLC polling has been met</w:t>
      </w:r>
      <w:r>
        <w:rPr>
          <w:rStyle w:val="ae"/>
        </w:rPr>
        <w:annotationRef/>
      </w:r>
      <w:r>
        <w:rPr>
          <w:rStyle w:val="ae"/>
        </w:rPr>
        <w:annotationRef/>
      </w:r>
      <w:r>
        <w:t xml:space="preserve"> for an RLC SDU</w:t>
      </w:r>
    </w:p>
    <w:p w14:paraId="08B411A1" w14:textId="77777777" w:rsidR="0007141F" w:rsidRDefault="0007141F" w:rsidP="0007141F">
      <w:pPr>
        <w:pStyle w:val="B1"/>
        <w:numPr>
          <w:ilvl w:val="2"/>
          <w:numId w:val="35"/>
        </w:numPr>
      </w:pPr>
      <w:r>
        <w:rPr>
          <w:lang w:eastAsia="zh-CN"/>
        </w:rPr>
        <w:t xml:space="preserve">if </w:t>
      </w:r>
      <w:r>
        <w:t>both the transmission buffer and the retransmission buffer are empty; or</w:t>
      </w:r>
    </w:p>
    <w:p w14:paraId="7F1505AE" w14:textId="77777777" w:rsidR="0007141F" w:rsidRDefault="0007141F" w:rsidP="0007141F">
      <w:pPr>
        <w:pStyle w:val="B1"/>
        <w:numPr>
          <w:ilvl w:val="2"/>
          <w:numId w:val="35"/>
        </w:numPr>
      </w:pPr>
      <w:r>
        <w:rPr>
          <w:lang w:eastAsia="zh-CN"/>
        </w:rPr>
        <w:t xml:space="preserve">if no new RLC SDU or RLC SDU segment can be       transmitted  </w:t>
      </w:r>
    </w:p>
    <w:p w14:paraId="6487ED41" w14:textId="77777777" w:rsidR="0007141F" w:rsidRDefault="0007141F" w:rsidP="0007141F">
      <w:pPr>
        <w:pStyle w:val="af"/>
        <w:numPr>
          <w:ilvl w:val="4"/>
          <w:numId w:val="35"/>
        </w:numPr>
        <w:rPr>
          <w:lang w:eastAsia="zh-CN"/>
        </w:rPr>
      </w:pPr>
      <w:r>
        <w:t>consider any RLC SDU which has not been positively acknowledged for retransmission</w:t>
      </w:r>
    </w:p>
    <w:p w14:paraId="4E5C2389" w14:textId="4DA5B8FE" w:rsidR="0007141F" w:rsidRDefault="0007141F" w:rsidP="0007141F">
      <w:pPr>
        <w:pStyle w:val="af"/>
      </w:pPr>
      <w:r>
        <w:rPr>
          <w:rFonts w:hint="eastAsia"/>
          <w:lang w:eastAsia="zh-CN"/>
        </w:rPr>
        <w:t xml:space="preserve"> </w:t>
      </w:r>
      <w:r>
        <w:rPr>
          <w:lang w:eastAsia="zh-CN"/>
        </w:rPr>
        <w:t>include a poll in the AMD PDU</w:t>
      </w:r>
    </w:p>
  </w:comment>
  <w:comment w:id="495" w:author="vivo-Chenli-After RAN2#130-3" w:date="2025-08-07T18:07:00Z" w:initials="v">
    <w:p w14:paraId="2B1D60EC" w14:textId="77777777" w:rsidR="00CF616C" w:rsidRDefault="00CF616C">
      <w:pPr>
        <w:pStyle w:val="af"/>
      </w:pPr>
      <w:r>
        <w:rPr>
          <w:rStyle w:val="ae"/>
        </w:rPr>
        <w:annotationRef/>
      </w:r>
      <w:r>
        <w:t xml:space="preserve">The case you mentioned is covered by the change in section 5.3.3.4 during the online discussion. </w:t>
      </w:r>
    </w:p>
    <w:p w14:paraId="35600A95" w14:textId="40854976" w:rsidR="00CF616C" w:rsidRDefault="00CF616C">
      <w:pPr>
        <w:pStyle w:val="af"/>
      </w:pPr>
      <w:r>
        <w:t xml:space="preserve">The cases here is: for each AMD PDU submitted for tx. My understanding it polling will always be sent out, and it is similar as legacy. </w:t>
      </w:r>
    </w:p>
  </w:comment>
  <w:comment w:id="507" w:author="Ofinno (Hsin-Hsi Tsai)" w:date="2025-07-18T19:01:00Z" w:initials="HH">
    <w:p w14:paraId="2883F3C7" w14:textId="77777777" w:rsidR="00B10972" w:rsidRDefault="00B10972" w:rsidP="00B10972">
      <w:r>
        <w:rPr>
          <w:rStyle w:val="ae"/>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508" w:author="vivo-Chenli-After RAN2#130-2" w:date="2025-07-24T10:38:00Z" w:initials="v">
    <w:p w14:paraId="74C39493" w14:textId="1B44F6FF" w:rsidR="00683BB9" w:rsidRDefault="00683BB9">
      <w:pPr>
        <w:pStyle w:val="af"/>
      </w:pPr>
      <w:r>
        <w:rPr>
          <w:rStyle w:val="ae"/>
        </w:rPr>
        <w:annotationRef/>
      </w:r>
      <w:r>
        <w:t xml:space="preserve">updated. </w:t>
      </w:r>
    </w:p>
  </w:comment>
  <w:comment w:id="514" w:author="Ofinno (Hsin-Hsi Tsai)" w:date="2025-07-18T19:02:00Z" w:initials="HH">
    <w:p w14:paraId="767089CB" w14:textId="77777777" w:rsidR="009C372A" w:rsidRDefault="00B10972" w:rsidP="009C372A">
      <w:r>
        <w:rPr>
          <w:rStyle w:val="ae"/>
        </w:rPr>
        <w:annotationRef/>
      </w:r>
      <w:r w:rsidR="009C372A">
        <w:t>Should we add "for an RLC SDU of the AMD PDU"  after met?</w:t>
      </w:r>
    </w:p>
  </w:comment>
  <w:comment w:id="515" w:author="vivo-Chenli-After RAN2#130-2" w:date="2025-07-24T10:53:00Z" w:initials="v">
    <w:p w14:paraId="41F6F07E" w14:textId="0F9036B2" w:rsidR="00A44FCD" w:rsidRDefault="00A44FCD">
      <w:pPr>
        <w:pStyle w:val="af"/>
      </w:pPr>
      <w:r>
        <w:rPr>
          <w:rStyle w:val="ae"/>
        </w:rPr>
        <w:annotationRef/>
      </w:r>
      <w:r>
        <w:t>Only “for an RLC SDU” is added, considering there is “</w:t>
      </w:r>
      <w:r>
        <w:rPr>
          <w:bCs/>
          <w:lang w:eastAsia="ko-KR"/>
        </w:rPr>
        <w:t>for each AMD PDU submitted for transmission</w:t>
      </w:r>
      <w:r>
        <w:t xml:space="preserve">” in the main bullet for this part. </w:t>
      </w:r>
    </w:p>
  </w:comment>
  <w:comment w:id="517" w:author="Yuhua Chen" w:date="2025-07-25T10:51:00Z" w:initials="YC">
    <w:p w14:paraId="1E33DF46" w14:textId="77777777" w:rsidR="00F33B24" w:rsidRDefault="00F33B24" w:rsidP="00F33B24">
      <w:pPr>
        <w:pStyle w:val="af"/>
      </w:pPr>
      <w:r>
        <w:rPr>
          <w:rStyle w:val="ae"/>
        </w:rPr>
        <w:annotationRef/>
      </w:r>
      <w:r>
        <w:rPr>
          <w:lang w:eastAsia="zh-CN"/>
        </w:rPr>
        <w:t xml:space="preserve">It </w:t>
      </w:r>
      <w:r>
        <w:t xml:space="preserve">is unclear which RLC SDU are considered here. Our proposal is “for </w:t>
      </w:r>
      <w:r>
        <w:rPr>
          <w:b/>
          <w:bCs/>
        </w:rPr>
        <w:t>any RLC SDU or RLC SDU segment waiting for acknowledgment in the TX buffer “</w:t>
      </w:r>
    </w:p>
  </w:comment>
  <w:comment w:id="518" w:author="vivo-Chenli-After RAN2#130-3" w:date="2025-08-07T18:23:00Z" w:initials="v">
    <w:p w14:paraId="468D809E" w14:textId="52DC5DB2" w:rsidR="00DE291F" w:rsidRDefault="00DE291F">
      <w:pPr>
        <w:pStyle w:val="af"/>
      </w:pPr>
      <w:r>
        <w:rPr>
          <w:rStyle w:val="ae"/>
        </w:rPr>
        <w:annotationRef/>
      </w:r>
      <w:r>
        <w:t>According to the PDCP running CR, the RLC SDU is corresponding to “</w:t>
      </w:r>
      <w:r w:rsidRPr="00DC1D2D">
        <w:rPr>
          <w:lang w:eastAsia="ko-KR"/>
        </w:rPr>
        <w:t>corresponding PDCP Data PDU</w:t>
      </w:r>
      <w:r>
        <w:t>” as below</w:t>
      </w:r>
      <w:r w:rsidR="00516B50">
        <w:t xml:space="preserve">. </w:t>
      </w:r>
    </w:p>
    <w:p w14:paraId="785BA18D" w14:textId="77777777" w:rsidR="00DE291F" w:rsidRDefault="00DE291F" w:rsidP="00862B18">
      <w:pPr>
        <w:pStyle w:val="B1"/>
        <w:rPr>
          <w:rFonts w:eastAsia="Malgun Gothic"/>
          <w:lang w:eastAsia="ko-KR"/>
        </w:rPr>
      </w:pPr>
      <w:r w:rsidRPr="00FB2EC8">
        <w:rPr>
          <w:rFonts w:eastAsia="Malgun Gothic"/>
          <w:lang w:eastAsia="ko-KR"/>
        </w:rPr>
        <w:t>-</w:t>
      </w:r>
      <w:r w:rsidRPr="00FB2EC8">
        <w:rPr>
          <w:rFonts w:eastAsia="Malgun Gothic"/>
          <w:lang w:eastAsia="ko-KR"/>
        </w:rPr>
        <w:tab/>
        <w:t xml:space="preserve">indicate </w:t>
      </w:r>
      <w:r w:rsidRPr="00DC1D2D">
        <w:rPr>
          <w:rFonts w:eastAsia="Malgun Gothic"/>
          <w:lang w:eastAsia="ko-KR"/>
        </w:rPr>
        <w:t>to lower layers that condition for remaining-time-based RLC polling is met for the corresponding PDCP Data PDU</w:t>
      </w:r>
      <w:r w:rsidRPr="00FB2EC8">
        <w:rPr>
          <w:rFonts w:eastAsia="Malgun Gothic"/>
          <w:lang w:eastAsia="ko-KR"/>
        </w:rPr>
        <w:t>.</w:t>
      </w:r>
    </w:p>
    <w:p w14:paraId="73C945EB" w14:textId="536345EE" w:rsidR="00516B50" w:rsidRPr="00862B18" w:rsidRDefault="00516B50" w:rsidP="00516B50">
      <w:pPr>
        <w:pStyle w:val="B1"/>
        <w:ind w:left="0" w:firstLine="0"/>
        <w:rPr>
          <w:rFonts w:eastAsia="Malgun Gothic"/>
          <w:lang w:eastAsia="ko-KR"/>
        </w:rPr>
      </w:pPr>
      <w:r>
        <w:t>I understand this is the typical way to describe cross-layer interaction.</w:t>
      </w:r>
    </w:p>
  </w:comment>
  <w:comment w:id="534" w:author="Huawei, Hisilicon" w:date="2025-08-05T16:36:00Z" w:initials="HW">
    <w:p w14:paraId="69B6D511" w14:textId="6B1719B8" w:rsidR="0007141F" w:rsidRDefault="0007141F">
      <w:pPr>
        <w:pStyle w:val="af"/>
      </w:pPr>
      <w:r>
        <w:rPr>
          <w:rStyle w:val="ae"/>
        </w:rPr>
        <w:annotationRef/>
      </w:r>
      <w:r>
        <w:rPr>
          <w:lang w:eastAsia="zh-CN"/>
        </w:rPr>
        <w:t>we suggest not to modify this clause, since no agreement reached before and the benefit is minor, while the U</w:t>
      </w:r>
      <w:r>
        <w:rPr>
          <w:rFonts w:hint="eastAsia"/>
          <w:lang w:eastAsia="zh-CN"/>
        </w:rPr>
        <w:t>E</w:t>
      </w:r>
      <w:r>
        <w:rPr>
          <w:lang w:eastAsia="zh-CN"/>
        </w:rPr>
        <w:t xml:space="preserve"> implementation is complex</w:t>
      </w:r>
    </w:p>
  </w:comment>
  <w:comment w:id="535" w:author="vivo-Chenli-After RAN2#130-3" w:date="2025-08-07T18:19:00Z" w:initials="v">
    <w:p w14:paraId="10405387" w14:textId="5FBFB394" w:rsidR="005E3BA6" w:rsidRDefault="005E3BA6">
      <w:pPr>
        <w:pStyle w:val="af"/>
      </w:pPr>
      <w:r>
        <w:rPr>
          <w:rStyle w:val="ae"/>
        </w:rPr>
        <w:annotationRef/>
      </w:r>
      <w:r>
        <w:t xml:space="preserve">Sorry, I didn’t get the point. The change in this section is needed, otherwise, issue exists.  </w:t>
      </w:r>
    </w:p>
  </w:comment>
  <w:comment w:id="543" w:author="Ofinno (Hsin-Hsi Tsai)" w:date="2025-07-18T19:08:00Z" w:initials="HH">
    <w:p w14:paraId="1A551083" w14:textId="202F1C7F" w:rsidR="005B1B08" w:rsidRDefault="005B1B08" w:rsidP="005B1B08">
      <w:r>
        <w:rPr>
          <w:rStyle w:val="ae"/>
        </w:rPr>
        <w:annotationRef/>
      </w:r>
      <w:r>
        <w:t>I'm wondering why there are two differnet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544" w:author="vivo-Chenli-After RAN2#130-2" w:date="2025-07-24T11:12:00Z" w:initials="v">
    <w:p w14:paraId="11D4F287" w14:textId="65A31E99" w:rsidR="00977CA1" w:rsidRDefault="00977CA1">
      <w:pPr>
        <w:pStyle w:val="af"/>
      </w:pPr>
      <w:r>
        <w:rPr>
          <w:rStyle w:val="ae"/>
        </w:rPr>
        <w:annotationRef/>
      </w:r>
      <w:r>
        <w:t xml:space="preserve">Thanks. Updated. </w:t>
      </w:r>
    </w:p>
  </w:comment>
  <w:comment w:id="545" w:author="Nishant Raina (Nokia)" w:date="2025-07-03T12:54:00Z" w:initials="NR">
    <w:p w14:paraId="47B0A40C" w14:textId="260F3BC9" w:rsidR="000C12BA" w:rsidRDefault="000C12BA" w:rsidP="000C12BA">
      <w:pPr>
        <w:pStyle w:val="af"/>
      </w:pPr>
      <w:r>
        <w:rPr>
          <w:rStyle w:val="ae"/>
        </w:rPr>
        <w:annotationRef/>
      </w:r>
      <w:r>
        <w:rPr>
          <w:lang w:val="de-DE"/>
        </w:rPr>
        <w:t>Typo ? Should it be stopReTxObsoleteSDU or stopReTxDiscardedSDU ?</w:t>
      </w:r>
    </w:p>
  </w:comment>
  <w:comment w:id="549" w:author="Ofinno (Hsin-Hsi Tsai)" w:date="2025-07-18T19:08:00Z" w:initials="HH">
    <w:p w14:paraId="23038DCB" w14:textId="77777777" w:rsidR="00977CA1" w:rsidRDefault="00977CA1" w:rsidP="00977CA1">
      <w:r>
        <w:rPr>
          <w:rStyle w:val="ae"/>
        </w:rPr>
        <w:annotationRef/>
      </w:r>
      <w:r>
        <w:t>I'm wondering why there are two differnet ways to describe it.</w:t>
      </w:r>
    </w:p>
    <w:p w14:paraId="5A636C74" w14:textId="77777777" w:rsidR="00977CA1" w:rsidRDefault="00977CA1" w:rsidP="00977CA1"/>
    <w:p w14:paraId="33447176" w14:textId="77777777" w:rsidR="00977CA1" w:rsidRDefault="00977CA1" w:rsidP="00977CA1">
      <w:r>
        <w:t>In some other places, it was specified as "excluding RLC SDUs or RLC SDU segments for which the transmission and retransmission are stopped as specified in clause 5.2.3.1.1"</w:t>
      </w:r>
    </w:p>
    <w:p w14:paraId="63C1951B" w14:textId="77777777" w:rsidR="00977CA1" w:rsidRDefault="00977CA1" w:rsidP="00977CA1"/>
    <w:p w14:paraId="14821377" w14:textId="77777777" w:rsidR="00977CA1" w:rsidRDefault="00977CA1" w:rsidP="00977CA1">
      <w:r>
        <w:t>Should we let them be consistent?</w:t>
      </w:r>
    </w:p>
  </w:comment>
  <w:comment w:id="550" w:author="vivo-Chenli-After RAN2#130-2" w:date="2025-07-24T11:12:00Z" w:initials="v">
    <w:p w14:paraId="5D3169DC" w14:textId="77777777" w:rsidR="00977CA1" w:rsidRDefault="00977CA1" w:rsidP="00977CA1">
      <w:pPr>
        <w:pStyle w:val="af"/>
      </w:pPr>
      <w:r>
        <w:rPr>
          <w:rStyle w:val="ae"/>
        </w:rPr>
        <w:annotationRef/>
      </w:r>
      <w:r>
        <w:t xml:space="preserve">Thanks. Updated. </w:t>
      </w:r>
    </w:p>
  </w:comment>
  <w:comment w:id="551" w:author="Nishant Raina (Nokia)" w:date="2025-07-03T12:54:00Z" w:initials="NR">
    <w:p w14:paraId="4BB70E83" w14:textId="77777777" w:rsidR="00977CA1" w:rsidRDefault="00977CA1" w:rsidP="00977CA1">
      <w:pPr>
        <w:pStyle w:val="af"/>
      </w:pPr>
      <w:r>
        <w:rPr>
          <w:rStyle w:val="ae"/>
        </w:rPr>
        <w:annotationRef/>
      </w:r>
      <w:r>
        <w:rPr>
          <w:lang w:val="de-DE"/>
        </w:rPr>
        <w:t>Typo ? Should it be stopReTxObsoleteSDU or stopReTxDiscardedSDU ?</w:t>
      </w:r>
    </w:p>
  </w:comment>
  <w:comment w:id="552" w:author="Nishant Raina (Nokia)" w:date="2025-07-03T12:55:00Z" w:initials="NR">
    <w:p w14:paraId="5C30053B" w14:textId="77777777" w:rsidR="000C12BA" w:rsidRDefault="000C12BA" w:rsidP="000C12BA">
      <w:pPr>
        <w:pStyle w:val="af"/>
      </w:pPr>
      <w:r>
        <w:rPr>
          <w:rStyle w:val="ae"/>
        </w:rPr>
        <w:annotationRef/>
      </w:r>
      <w:r>
        <w:rPr>
          <w:lang w:val="de-DE"/>
        </w:rPr>
        <w:t>Typo ? Should it be stopReTxObsoleteSDU or stopReTxDiscardedSDU ?</w:t>
      </w:r>
    </w:p>
  </w:comment>
  <w:comment w:id="555" w:author="vivo-Chenli-After RAN2#130" w:date="2025-05-30T18:07:00Z" w:initials="v">
    <w:p w14:paraId="1339CCDC" w14:textId="77777777" w:rsidR="00F772EE" w:rsidRDefault="00F772EE" w:rsidP="00F772EE">
      <w:pPr>
        <w:pStyle w:val="af"/>
      </w:pPr>
      <w:r>
        <w:rPr>
          <w:rStyle w:val="ae"/>
        </w:rPr>
        <w:annotationRef/>
      </w:r>
      <w:r>
        <w:t xml:space="preserve">To address companies’ comment on below case: </w:t>
      </w:r>
    </w:p>
    <w:p w14:paraId="2B74BEA2" w14:textId="77777777" w:rsidR="00F772EE" w:rsidRDefault="00F772EE" w:rsidP="00F772EE">
      <w:pPr>
        <w:pStyle w:val="af"/>
        <w:rPr>
          <w:rFonts w:eastAsia="DengXian"/>
        </w:rPr>
      </w:pPr>
      <w:r w:rsidRPr="0065656F">
        <w:rPr>
          <w:rFonts w:eastAsia="DengXian"/>
          <w:i/>
          <w:iCs/>
        </w:rPr>
        <w:t>when t-PollRetransmit expires, if there are only SDUs buffered whose transmissions have been stopped due to discard indication from PDCP, there is no SDU to retransmit the poll with</w:t>
      </w:r>
      <w:r>
        <w:rPr>
          <w:rFonts w:eastAsia="DengXian"/>
        </w:rPr>
        <w:t>.</w:t>
      </w:r>
    </w:p>
    <w:p w14:paraId="38C214DC" w14:textId="77777777" w:rsidR="00F772EE" w:rsidRPr="0065656F" w:rsidRDefault="00F772EE" w:rsidP="00F772EE">
      <w:pPr>
        <w:pStyle w:val="af"/>
      </w:pPr>
      <w:r>
        <w:rPr>
          <w:rFonts w:eastAsia="DengXian"/>
        </w:rPr>
        <w:t xml:space="preserve">Companies are invited to provide comments on this. Thanks. </w:t>
      </w:r>
    </w:p>
  </w:comment>
  <w:comment w:id="556" w:author="Apple - Wallace" w:date="2025-07-23T15:10:00Z" w:initials="MOU">
    <w:p w14:paraId="08A704C2" w14:textId="77777777" w:rsidR="00F772EE" w:rsidRDefault="00F772EE" w:rsidP="00F772EE">
      <w:r>
        <w:rPr>
          <w:rStyle w:val="ae"/>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57" w:author="vivo-Chenli-After RAN2#130-2" w:date="2025-07-24T12:06:00Z" w:initials="v">
    <w:p w14:paraId="317EE262" w14:textId="63C8B94B" w:rsidR="00F772EE" w:rsidRDefault="00F772EE">
      <w:pPr>
        <w:pStyle w:val="af"/>
      </w:pPr>
      <w:r>
        <w:rPr>
          <w:rStyle w:val="ae"/>
        </w:rPr>
        <w:annotationRef/>
      </w:r>
      <w:r w:rsidR="00172141">
        <w:t xml:space="preserve">Based on the discussion in RAN2#130, there </w:t>
      </w:r>
      <w:r>
        <w:t xml:space="preserve">is no conclusion on “stop the running t-PollRetransmit when all RLC SDUs up to POLL_SN are either ACKed or discarded.”. We could further discuss it in next </w:t>
      </w:r>
      <w:r w:rsidR="00172141">
        <w:rPr>
          <w:rFonts w:hint="eastAsia"/>
          <w:lang w:eastAsia="zh-CN"/>
        </w:rPr>
        <w:t>RAN</w:t>
      </w:r>
      <w:r w:rsidR="00172141">
        <w:t xml:space="preserve">2 </w:t>
      </w:r>
      <w:r>
        <w:t xml:space="preserve">meeting. </w:t>
      </w:r>
    </w:p>
  </w:comment>
  <w:comment w:id="558" w:author="Nishant Raina (Nokia)" w:date="2025-08-07T17:55:00Z" w:initials="NR">
    <w:p w14:paraId="11F230BB" w14:textId="77777777" w:rsidR="00047738" w:rsidRDefault="00047738" w:rsidP="00047738">
      <w:pPr>
        <w:pStyle w:val="af"/>
      </w:pPr>
      <w:r>
        <w:rPr>
          <w:rStyle w:val="ae"/>
        </w:rPr>
        <w:annotationRef/>
      </w:r>
      <w:r>
        <w:t xml:space="preserve">Since there was no agreement but a working assumption TBC next meeting, we prefer not to capture anything at this point. </w:t>
      </w:r>
    </w:p>
  </w:comment>
  <w:comment w:id="585" w:author="Yuhua Chen" w:date="2025-07-24T16:03:00Z" w:initials="YC">
    <w:p w14:paraId="23BD3F98" w14:textId="0CDE09DB" w:rsidR="00147244" w:rsidRDefault="006A198A">
      <w:pPr>
        <w:pStyle w:val="af"/>
      </w:pPr>
      <w:r>
        <w:rPr>
          <w:rStyle w:val="ae"/>
        </w:rPr>
        <w:annotationRef/>
      </w:r>
      <w:r w:rsidR="00147244">
        <w:t xml:space="preserve">We would like to lift this constrain for RLC SDUs for which the (re)transmission are stopped, i.e. the RLC SDU should be discarded unconditionally  </w:t>
      </w:r>
    </w:p>
    <w:p w14:paraId="2E3D81BD" w14:textId="77777777" w:rsidR="00147244" w:rsidRDefault="00147244">
      <w:pPr>
        <w:pStyle w:val="af"/>
      </w:pPr>
      <w:r>
        <w:t xml:space="preserve">If retransmission of an RLC SDU stops.  In our option,  it is unnecessary to  buffer it , it is also unnecessary to avoid SN gap anymore because Rx side will not wait forever as legacy. </w:t>
      </w:r>
    </w:p>
    <w:p w14:paraId="08A6E922" w14:textId="77777777" w:rsidR="00147244" w:rsidRDefault="00147244">
      <w:pPr>
        <w:pStyle w:val="af"/>
      </w:pPr>
      <w:r>
        <w:t xml:space="preserve">Keep them in buffer will only cause confusion. </w:t>
      </w:r>
    </w:p>
    <w:p w14:paraId="1BE67D1D" w14:textId="77777777" w:rsidR="00147244" w:rsidRDefault="00147244" w:rsidP="006A36B3">
      <w:pPr>
        <w:pStyle w:val="af"/>
      </w:pPr>
      <w:r>
        <w:t>Alternatively,   we can list it as an open issue to discuss</w:t>
      </w:r>
    </w:p>
  </w:comment>
  <w:comment w:id="586" w:author="Fujitsu" w:date="2025-07-30T17:34:00Z" w:initials="Fujitsu">
    <w:p w14:paraId="1FD7E24A" w14:textId="77777777" w:rsidR="00E64A7D" w:rsidRDefault="00147244" w:rsidP="002E7CFE">
      <w:pPr>
        <w:pStyle w:val="af"/>
      </w:pPr>
      <w:r>
        <w:rPr>
          <w:rStyle w:val="ae"/>
        </w:rPr>
        <w:annotationRef/>
      </w:r>
      <w:r w:rsidR="00E64A7D">
        <w:t>Agree. We have similar comment in 5.2.3.1.1.</w:t>
      </w:r>
    </w:p>
  </w:comment>
  <w:comment w:id="587" w:author="vivo-Chenli-After RAN2#130-3" w:date="2025-08-07T17:37:00Z" w:initials="v">
    <w:p w14:paraId="52924ACC" w14:textId="0F1A5425" w:rsidR="00541FAA" w:rsidRDefault="00541FAA">
      <w:pPr>
        <w:pStyle w:val="af"/>
      </w:pPr>
      <w:r>
        <w:rPr>
          <w:rStyle w:val="ae"/>
        </w:rPr>
        <w:annotationRef/>
      </w:r>
      <w:r>
        <w:rPr>
          <w:rStyle w:val="ae"/>
        </w:rPr>
        <w:annotationRef/>
      </w:r>
      <w:r>
        <w:t xml:space="preserve">Actually, this issue was discussed, and finally it was agreed that the discard at tx side relies on existing SR, which has no impact on spec. Companies prefer another way, e.g. discard at tx side before SR, could bring contribution to propose it.  </w:t>
      </w:r>
    </w:p>
  </w:comment>
  <w:comment w:id="606" w:author="Samsung(Vinay)" w:date="2025-07-03T15:43:00Z" w:initials="s">
    <w:p w14:paraId="5609AD96" w14:textId="3F3A8E7F" w:rsidR="002E37A7" w:rsidRDefault="002E37A7">
      <w:pPr>
        <w:pStyle w:val="af"/>
      </w:pPr>
      <w:r>
        <w:rPr>
          <w:rStyle w:val="ae"/>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DengXian"/>
        </w:rPr>
        <w:t>(</w:t>
      </w:r>
      <w:r>
        <w:rPr>
          <w:bCs/>
        </w:rPr>
        <w:t>see TS 38.323 [4])”</w:t>
      </w:r>
    </w:p>
  </w:comment>
  <w:comment w:id="607" w:author="vivo-Chenli-After RAN2#130-2" w:date="2025-07-24T11:36:00Z" w:initials="v">
    <w:p w14:paraId="53468092" w14:textId="21C11041" w:rsidR="00083F19" w:rsidRDefault="00083F19">
      <w:pPr>
        <w:pStyle w:val="af"/>
      </w:pPr>
      <w:r>
        <w:rPr>
          <w:rStyle w:val="ae"/>
        </w:rPr>
        <w:annotationRef/>
      </w:r>
      <w:r>
        <w:t>OK.</w:t>
      </w:r>
      <w:r w:rsidR="006E69C7">
        <w:t xml:space="preserve"> Updated.</w:t>
      </w:r>
      <w:r w:rsidR="006E69C7" w:rsidRPr="006E69C7">
        <w:t xml:space="preserve"> </w:t>
      </w:r>
      <w:r w:rsidR="006E69C7">
        <w:t>This par will be updated according to PDCP running CR later, considering t</w:t>
      </w:r>
      <w:r>
        <w:t xml:space="preserve">his part </w:t>
      </w:r>
      <w:r w:rsidR="006E69C7">
        <w:t xml:space="preserve">would </w:t>
      </w:r>
      <w:r>
        <w:t xml:space="preserve">be anyway captured in PDCP, so </w:t>
      </w:r>
      <w:r w:rsidR="006E69C7">
        <w:t>we could also</w:t>
      </w:r>
      <w:r>
        <w:t xml:space="preserve"> add the corresponding clarification in PDCP, and RLC can simply refer to PDCP.</w:t>
      </w:r>
      <w:r w:rsidR="006E69C7">
        <w:t xml:space="preserve"> </w:t>
      </w:r>
    </w:p>
  </w:comment>
  <w:comment w:id="618" w:author="Nishant Raina (Nokia)" w:date="2025-07-03T12:55:00Z" w:initials="NR">
    <w:p w14:paraId="058117F8" w14:textId="77777777" w:rsidR="000C12BA" w:rsidRDefault="000C12BA" w:rsidP="000C12BA">
      <w:pPr>
        <w:pStyle w:val="af"/>
      </w:pPr>
      <w:r>
        <w:rPr>
          <w:rStyle w:val="ae"/>
        </w:rPr>
        <w:annotationRef/>
      </w:r>
      <w:r>
        <w:rPr>
          <w:lang w:val="de-DE"/>
        </w:rPr>
        <w:t>„are“ is missing.</w:t>
      </w:r>
      <w:r>
        <w:rPr>
          <w:lang w:val="de-DE"/>
        </w:rPr>
        <w:br/>
        <w:t xml:space="preserve">that </w:t>
      </w:r>
      <w:r>
        <w:rPr>
          <w:b/>
          <w:bCs/>
          <w:lang w:val="de-DE"/>
        </w:rPr>
        <w:t>are</w:t>
      </w:r>
      <w:r>
        <w:rPr>
          <w:lang w:val="de-DE"/>
        </w:rPr>
        <w:t xml:space="preserve"> associated</w:t>
      </w:r>
    </w:p>
  </w:comment>
  <w:comment w:id="619" w:author="vivo-Chenli-After RAN2#130-2" w:date="2025-07-24T11:47:00Z" w:initials="v">
    <w:p w14:paraId="3F10B874" w14:textId="745DD362" w:rsidR="00EC3263" w:rsidRDefault="00EC3263">
      <w:pPr>
        <w:pStyle w:val="af"/>
      </w:pPr>
      <w:r>
        <w:rPr>
          <w:rStyle w:val="ae"/>
        </w:rPr>
        <w:annotationRef/>
      </w:r>
      <w:r>
        <w:t xml:space="preserve">Updated. </w:t>
      </w:r>
    </w:p>
  </w:comment>
  <w:comment w:id="637" w:author="Nishant Raina (Nokia)" w:date="2025-07-03T12:55:00Z" w:initials="NR">
    <w:p w14:paraId="402B4C0C" w14:textId="77777777" w:rsidR="000C12BA" w:rsidRDefault="000C12BA" w:rsidP="000C12BA">
      <w:pPr>
        <w:pStyle w:val="af"/>
      </w:pPr>
      <w:r>
        <w:rPr>
          <w:rStyle w:val="ae"/>
        </w:rPr>
        <w:annotationRef/>
      </w:r>
      <w:r>
        <w:rPr>
          <w:lang w:val="de-DE"/>
        </w:rPr>
        <w:t xml:space="preserve">And </w:t>
      </w:r>
      <w:r>
        <w:rPr>
          <w:b/>
          <w:bCs/>
          <w:lang w:val="de-DE"/>
        </w:rPr>
        <w:t xml:space="preserve">that </w:t>
      </w:r>
      <w:r>
        <w:rPr>
          <w:lang w:val="de-DE"/>
        </w:rPr>
        <w:t>are not considered</w:t>
      </w:r>
    </w:p>
  </w:comment>
  <w:comment w:id="638" w:author="vivo-Chenli-After RAN2#130-2" w:date="2025-07-24T11:49:00Z" w:initials="v">
    <w:p w14:paraId="5AFEE56F" w14:textId="4DAF78B3" w:rsidR="00EC3263" w:rsidRDefault="00EC3263">
      <w:pPr>
        <w:pStyle w:val="af"/>
      </w:pPr>
      <w:r>
        <w:rPr>
          <w:rStyle w:val="ae"/>
        </w:rPr>
        <w:t xml:space="preserve">Updated. </w:t>
      </w:r>
    </w:p>
  </w:comment>
  <w:comment w:id="649" w:author="Xiaomi" w:date="2025-08-01T11:43:00Z" w:initials="L">
    <w:p w14:paraId="056A794F" w14:textId="77777777" w:rsidR="00252ED5" w:rsidRDefault="00252ED5" w:rsidP="00252ED5">
      <w:pPr>
        <w:pStyle w:val="af"/>
        <w:rPr>
          <w:lang w:eastAsia="zh-CN"/>
        </w:rPr>
      </w:pPr>
      <w:r>
        <w:rPr>
          <w:rStyle w:val="ae"/>
        </w:rPr>
        <w:annotationRef/>
      </w:r>
      <w:r>
        <w:rPr>
          <w:lang w:eastAsia="zh-CN"/>
        </w:rPr>
        <w:t>Same comment as previously proposed in 3.1. If non-delay-</w:t>
      </w:r>
      <w:r>
        <w:rPr>
          <w:rFonts w:hint="eastAsia"/>
          <w:lang w:eastAsia="zh-CN"/>
        </w:rPr>
        <w:t>reportin</w:t>
      </w:r>
      <w:r>
        <w:rPr>
          <w:lang w:eastAsia="zh-CN"/>
        </w:rPr>
        <w:t>g data has been merged to delay-reporting data. This part is not need in RLC. I think this can be left as an open issue to discuss.</w:t>
      </w:r>
    </w:p>
  </w:comment>
  <w:comment w:id="650" w:author="vivo-Chenli-After RAN2#130-3" w:date="2025-08-07T18:31:00Z" w:initials="v">
    <w:p w14:paraId="6C8284D8" w14:textId="309D1022" w:rsidR="00B96C17" w:rsidRDefault="00B96C17">
      <w:pPr>
        <w:pStyle w:val="af"/>
      </w:pPr>
      <w:r>
        <w:rPr>
          <w:rStyle w:val="ae"/>
        </w:rPr>
        <w:annotationRef/>
      </w:r>
      <w:r>
        <w:t xml:space="preserve">OK. </w:t>
      </w:r>
      <w:r w:rsidR="00706F0B">
        <w:t xml:space="preserve">A new open issue RLC-13 is added </w:t>
      </w:r>
      <w:r>
        <w:t xml:space="preserve">check </w:t>
      </w:r>
      <w:r w:rsidR="00417009">
        <w:t xml:space="preserve">other </w:t>
      </w:r>
      <w:r>
        <w:t>companies’ views.</w:t>
      </w:r>
    </w:p>
  </w:comment>
  <w:comment w:id="657" w:author="Nishant Raina (Nokia)" w:date="2025-07-03T12:56:00Z" w:initials="NR">
    <w:p w14:paraId="2E85477E" w14:textId="77777777" w:rsidR="000C12BA" w:rsidRDefault="000C12BA" w:rsidP="000C12BA">
      <w:pPr>
        <w:pStyle w:val="af"/>
      </w:pPr>
      <w:r>
        <w:rPr>
          <w:rStyle w:val="ae"/>
        </w:rPr>
        <w:annotationRef/>
      </w:r>
      <w:r>
        <w:rPr>
          <w:lang w:val="de-DE"/>
        </w:rPr>
        <w:t>„are“ is missing.</w:t>
      </w:r>
      <w:r>
        <w:rPr>
          <w:lang w:val="de-DE"/>
        </w:rPr>
        <w:br/>
        <w:t xml:space="preserve">that </w:t>
      </w:r>
      <w:r>
        <w:rPr>
          <w:b/>
          <w:bCs/>
          <w:lang w:val="de-DE"/>
        </w:rPr>
        <w:t>are</w:t>
      </w:r>
      <w:r>
        <w:rPr>
          <w:lang w:val="de-DE"/>
        </w:rPr>
        <w:t xml:space="preserve"> associated</w:t>
      </w:r>
    </w:p>
  </w:comment>
  <w:comment w:id="658" w:author="vivo-Chenli-After RAN2#130-2" w:date="2025-07-24T11:50:00Z" w:initials="v">
    <w:p w14:paraId="7466FD60" w14:textId="716F84E8" w:rsidR="005C021E" w:rsidRDefault="005C021E">
      <w:pPr>
        <w:pStyle w:val="af"/>
      </w:pPr>
      <w:r>
        <w:rPr>
          <w:rStyle w:val="ae"/>
        </w:rPr>
        <w:annotationRef/>
      </w:r>
      <w:r>
        <w:t>Updated.</w:t>
      </w:r>
    </w:p>
  </w:comment>
  <w:comment w:id="675" w:author="Nishant Raina (Nokia)" w:date="2025-07-03T12:56:00Z" w:initials="NR">
    <w:p w14:paraId="25809A7B" w14:textId="77777777" w:rsidR="000C12BA" w:rsidRDefault="000C12BA" w:rsidP="000C12BA">
      <w:pPr>
        <w:pStyle w:val="af"/>
      </w:pPr>
      <w:r>
        <w:rPr>
          <w:rStyle w:val="ae"/>
        </w:rPr>
        <w:annotationRef/>
      </w:r>
      <w:r>
        <w:rPr>
          <w:lang w:val="de-DE"/>
        </w:rPr>
        <w:t xml:space="preserve">And </w:t>
      </w:r>
      <w:r>
        <w:rPr>
          <w:b/>
          <w:bCs/>
          <w:lang w:val="de-DE"/>
        </w:rPr>
        <w:t xml:space="preserve">that </w:t>
      </w:r>
      <w:r>
        <w:rPr>
          <w:lang w:val="de-DE"/>
        </w:rPr>
        <w:t>are not considered</w:t>
      </w:r>
    </w:p>
  </w:comment>
  <w:comment w:id="676" w:author="vivo-Chenli-After RAN2#130-2" w:date="2025-07-24T11:51:00Z" w:initials="v">
    <w:p w14:paraId="5E4ABA35" w14:textId="694F6F16" w:rsidR="005C021E" w:rsidRDefault="005C021E">
      <w:pPr>
        <w:pStyle w:val="af"/>
      </w:pPr>
      <w:r>
        <w:rPr>
          <w:rStyle w:val="ae"/>
        </w:rPr>
        <w:annotationRef/>
      </w:r>
      <w:r>
        <w:t xml:space="preserve">Updated. </w:t>
      </w:r>
    </w:p>
  </w:comment>
  <w:comment w:id="794" w:author="Fujitsu" w:date="2025-07-30T17:21:00Z" w:initials="Fujitsu">
    <w:p w14:paraId="61C8396B" w14:textId="77777777" w:rsidR="00C16100" w:rsidRDefault="00C16100">
      <w:pPr>
        <w:pStyle w:val="af"/>
      </w:pPr>
      <w:r>
        <w:rPr>
          <w:rStyle w:val="ae"/>
        </w:rPr>
        <w:annotationRef/>
      </w:r>
      <w:r>
        <w:rPr>
          <w:lang w:val="en-US"/>
        </w:rPr>
        <w:t>Due to the RX side discard, and the fake ACK, this part needs to be adapted. Suggest to change it to:</w:t>
      </w:r>
    </w:p>
    <w:p w14:paraId="594FB621" w14:textId="77777777" w:rsidR="00C16100" w:rsidRDefault="00C16100">
      <w:pPr>
        <w:pStyle w:val="af"/>
      </w:pPr>
      <w:r>
        <w:rPr>
          <w:lang w:val="en-US"/>
        </w:rPr>
        <w:t xml:space="preserve">...which is not reported as missing </w:t>
      </w:r>
      <w:r>
        <w:rPr>
          <w:color w:val="FF0000"/>
        </w:rPr>
        <w:t xml:space="preserve">and is not discarded due to the expiry of </w:t>
      </w:r>
      <w:r>
        <w:rPr>
          <w:i/>
          <w:iCs/>
          <w:color w:val="FF0000"/>
        </w:rPr>
        <w:t>t-RxDiscard</w:t>
      </w:r>
      <w:r>
        <w:rPr>
          <w:color w:val="FF0000"/>
        </w:rPr>
        <w:t xml:space="preserve"> </w:t>
      </w:r>
    </w:p>
    <w:p w14:paraId="7F6AC81A" w14:textId="77777777" w:rsidR="00C16100" w:rsidRDefault="00C16100" w:rsidP="00182E22">
      <w:pPr>
        <w:pStyle w:val="af"/>
      </w:pPr>
      <w:r>
        <w:rPr>
          <w:lang w:val="en-US"/>
        </w:rPr>
        <w:t>in the STATUS PDU.</w:t>
      </w:r>
    </w:p>
  </w:comment>
  <w:comment w:id="795" w:author="vivo-Chenli-After RAN2#130-3" w:date="2025-08-07T18:43:00Z" w:initials="v">
    <w:p w14:paraId="3D5AA188" w14:textId="490521D3" w:rsidR="006B3EC1" w:rsidRDefault="006B3EC1">
      <w:pPr>
        <w:pStyle w:val="af"/>
      </w:pPr>
      <w:r>
        <w:rPr>
          <w:rStyle w:val="ae"/>
        </w:rPr>
        <w:annotationRef/>
      </w:r>
      <w:r>
        <w:t xml:space="preserve">Thanks. Updated. </w:t>
      </w:r>
    </w:p>
  </w:comment>
  <w:comment w:id="862" w:author="Samsung(Vinay)" w:date="2025-07-03T15:43:00Z" w:initials="s">
    <w:p w14:paraId="55C32A29" w14:textId="5AC9F861" w:rsidR="002E37A7" w:rsidRDefault="002E37A7">
      <w:pPr>
        <w:pStyle w:val="af"/>
      </w:pPr>
      <w:r>
        <w:rPr>
          <w:rStyle w:val="ae"/>
        </w:rPr>
        <w:annotationRef/>
      </w:r>
      <w:r>
        <w:t>This should be rather “detect discard of AMD PDU(s)”</w:t>
      </w:r>
    </w:p>
  </w:comment>
  <w:comment w:id="863" w:author="vivo-Chenli-After RAN2#130-2" w:date="2025-07-24T11:52:00Z" w:initials="v">
    <w:p w14:paraId="1ED85343" w14:textId="1EF8A6BA" w:rsidR="008C4C93" w:rsidRDefault="008C4C93">
      <w:pPr>
        <w:pStyle w:val="af"/>
      </w:pPr>
      <w:r>
        <w:rPr>
          <w:rStyle w:val="ae"/>
        </w:rPr>
        <w:annotationRef/>
      </w:r>
      <w:r>
        <w:t xml:space="preserve">Updated. </w:t>
      </w:r>
    </w:p>
  </w:comment>
  <w:comment w:id="869" w:author="Ofinno (Hsin-Hsi Tsai)" w:date="2025-07-18T19:16:00Z" w:initials="HH">
    <w:p w14:paraId="5E8EF06E" w14:textId="77777777" w:rsidR="00D30509" w:rsidRDefault="00D30509" w:rsidP="00D30509">
      <w:r>
        <w:rPr>
          <w:rStyle w:val="ae"/>
        </w:rPr>
        <w:annotationRef/>
      </w:r>
      <w:r>
        <w:t>the space can be removed.</w:t>
      </w:r>
    </w:p>
  </w:comment>
  <w:comment w:id="871" w:author="Ofinno (Hsin-Hsi Tsai)" w:date="2025-07-18T19:17:00Z" w:initials="HH">
    <w:p w14:paraId="073FC9F0" w14:textId="77777777" w:rsidR="00281A0C" w:rsidRDefault="00281A0C" w:rsidP="00281A0C">
      <w:r>
        <w:rPr>
          <w:rStyle w:val="ae"/>
        </w:rPr>
        <w:annotationRef/>
      </w:r>
      <w:r>
        <w:t>the space can be removed.</w:t>
      </w:r>
    </w:p>
  </w:comment>
  <w:comment w:id="873" w:author="Ofinno (Hsin-Hsi Tsai)" w:date="2025-07-18T19:16:00Z" w:initials="HH">
    <w:p w14:paraId="038EABD6" w14:textId="213F2C64" w:rsidR="00D30509" w:rsidRDefault="00D30509" w:rsidP="00D30509">
      <w:r>
        <w:rPr>
          <w:rStyle w:val="ae"/>
        </w:rPr>
        <w:annotationRef/>
      </w:r>
      <w:r>
        <w:t>the space can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23591B" w15:done="1"/>
  <w15:commentEx w15:paraId="750D14D8" w15:paraIdParent="3623591B" w15:done="1"/>
  <w15:commentEx w15:paraId="346D1276" w15:paraIdParent="750D14D8" w15:done="1"/>
  <w15:commentEx w15:paraId="7B59E6CF" w15:paraIdParent="3623591B" w15:done="1"/>
  <w15:commentEx w15:paraId="4EFE16DA" w15:done="0"/>
  <w15:commentEx w15:paraId="7EFA9959" w15:paraIdParent="4EFE16DA" w15:done="0"/>
  <w15:commentEx w15:paraId="55A791EE" w15:paraIdParent="4EFE16DA" w15:done="0"/>
  <w15:commentEx w15:paraId="48582DC2" w15:done="0"/>
  <w15:commentEx w15:paraId="39C38B61" w15:paraIdParent="48582DC2" w15:done="0"/>
  <w15:commentEx w15:paraId="5BF81A88" w15:paraIdParent="48582DC2" w15:done="0"/>
  <w15:commentEx w15:paraId="05F7C16D" w15:paraIdParent="48582DC2" w15:done="0"/>
  <w15:commentEx w15:paraId="68C04F83" w15:done="0"/>
  <w15:commentEx w15:paraId="4C215B3A" w15:paraIdParent="68C04F83"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1"/>
  <w15:commentEx w15:paraId="4409EA0E" w15:paraIdParent="07A19C4B" w15:done="1"/>
  <w15:commentEx w15:paraId="58E54E94" w15:done="1"/>
  <w15:commentEx w15:paraId="0260C6F2" w15:paraIdParent="58E54E94" w15:done="1"/>
  <w15:commentEx w15:paraId="38451D95" w15:done="0"/>
  <w15:commentEx w15:paraId="4F2EDBCB" w15:paraIdParent="38451D95" w15:done="0"/>
  <w15:commentEx w15:paraId="7F6A57C7" w15:done="0"/>
  <w15:commentEx w15:paraId="5B811ABD" w15:paraIdParent="7F6A57C7"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A046635" w15:done="0"/>
  <w15:commentEx w15:paraId="2334FD13" w15:paraIdParent="4A046635" w15:done="0"/>
  <w15:commentEx w15:paraId="4E127BAD" w15:done="1"/>
  <w15:commentEx w15:paraId="3399A33E" w15:paraIdParent="4E127BAD" w15:done="1"/>
  <w15:commentEx w15:paraId="48AAA73E" w15:done="1"/>
  <w15:commentEx w15:paraId="25C500E4" w15:paraIdParent="48AAA73E" w15:done="1"/>
  <w15:commentEx w15:paraId="3437A9D6" w15:done="0"/>
  <w15:commentEx w15:paraId="02309ECC" w15:paraIdParent="3437A9D6" w15:done="0"/>
  <w15:commentEx w15:paraId="60C68CD0" w15:paraIdParent="3437A9D6" w15:done="0"/>
  <w15:commentEx w15:paraId="0C2EC35D" w15:done="1"/>
  <w15:commentEx w15:paraId="71EC4AFA" w15:paraIdParent="0C2EC35D" w15:done="1"/>
  <w15:commentEx w15:paraId="4E5C2389" w15:done="0"/>
  <w15:commentEx w15:paraId="35600A95" w15:paraIdParent="4E5C2389" w15:done="0"/>
  <w15:commentEx w15:paraId="12C9355F" w15:done="1"/>
  <w15:commentEx w15:paraId="74C39493" w15:paraIdParent="12C9355F" w15:done="1"/>
  <w15:commentEx w15:paraId="767089CB" w15:done="1"/>
  <w15:commentEx w15:paraId="41F6F07E" w15:paraIdParent="767089CB" w15:done="1"/>
  <w15:commentEx w15:paraId="1E33DF46" w15:done="0"/>
  <w15:commentEx w15:paraId="73C945EB" w15:paraIdParent="1E33DF46" w15:done="0"/>
  <w15:commentEx w15:paraId="69B6D511" w15:done="0"/>
  <w15:commentEx w15:paraId="10405387" w15:paraIdParent="69B6D511" w15:done="0"/>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11F230BB" w15:paraIdParent="38C214DC" w15:done="0"/>
  <w15:commentEx w15:paraId="1BE67D1D" w15:done="0"/>
  <w15:commentEx w15:paraId="1FD7E24A" w15:paraIdParent="1BE67D1D" w15:done="0"/>
  <w15:commentEx w15:paraId="52924ACC" w15:paraIdParent="1BE67D1D"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056A794F" w15:done="1"/>
  <w15:commentEx w15:paraId="6C8284D8" w15:paraIdParent="056A794F" w15:done="1"/>
  <w15:commentEx w15:paraId="2E85477E" w15:done="1"/>
  <w15:commentEx w15:paraId="7466FD60" w15:paraIdParent="2E85477E" w15:done="1"/>
  <w15:commentEx w15:paraId="25809A7B" w15:done="1"/>
  <w15:commentEx w15:paraId="5E4ABA35" w15:paraIdParent="25809A7B" w15:done="1"/>
  <w15:commentEx w15:paraId="7F6AC81A" w15:done="1"/>
  <w15:commentEx w15:paraId="3D5AA188" w15:paraIdParent="7F6AC81A"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C26083" w16cex:dateUtc="2025-05-04T13:54:00Z"/>
  <w16cex:commentExtensible w16cex:durableId="2C3F6EE1" w16cex:dateUtc="2025-08-07T10:28:00Z"/>
  <w16cex:commentExtensible w16cex:durableId="2C3F706F" w16cex:dateUtc="2025-08-07T10:35:00Z"/>
  <w16cex:commentExtensible w16cex:durableId="493D889D" w16cex:dateUtc="2025-07-23T13:56:00Z"/>
  <w16cex:commentExtensible w16cex:durableId="2C2C9EF1" w16cex:dateUtc="2025-07-24T04:00:00Z"/>
  <w16cex:commentExtensible w16cex:durableId="2571CA57" w16cex:dateUtc="2025-08-07T23:03:00Z"/>
  <w16cex:commentExtensible w16cex:durableId="021229DB" w16cex:dateUtc="2025-07-18T21:45:00Z"/>
  <w16cex:commentExtensible w16cex:durableId="2C2C80FE" w16cex:dateUtc="2025-07-24T01:53:00Z"/>
  <w16cex:commentExtensible w16cex:durableId="3BBFB54A" w16cex:dateUtc="2025-08-07T23:05:00Z"/>
  <w16cex:commentExtensible w16cex:durableId="2C34D58A" w16cex:dateUtc="2025-07-30T09:31:00Z"/>
  <w16cex:commentExtensible w16cex:durableId="2C3F5D61" w16cex:dateUtc="2025-08-07T09:14: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C3DFC70" w16cex:dateUtc="2025-08-06T08:08: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2C3DFD5F" w16cex:dateUtc="2025-08-06T08:12: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45E6B9A3" w16cex:dateUtc="2025-07-28T10:06:00Z"/>
  <w16cex:commentExtensible w16cex:durableId="2C3F6655" w16cex:dateUtc="2025-08-07T09:52:00Z"/>
  <w16cex:commentExtensible w16cex:durableId="52F5E4F6" w16cex:dateUtc="2025-07-03T10:54:00Z"/>
  <w16cex:commentExtensible w16cex:durableId="2C2C8DEC" w16cex:dateUtc="2025-07-24T02:48:00Z"/>
  <w16cex:commentExtensible w16cex:durableId="2C3F69F3" w16cex:dateUtc="2025-08-07T10:07: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42AD458B" w16cex:dateUtc="2025-07-25T09:51:00Z"/>
  <w16cex:commentExtensible w16cex:durableId="2C3F6D9E" w16cex:dateUtc="2025-08-07T10:23:00Z"/>
  <w16cex:commentExtensible w16cex:durableId="2C3F6CBF" w16cex:dateUtc="2025-08-07T10:19: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4B5A2F06" w16cex:dateUtc="2025-08-07T15:55:00Z"/>
  <w16cex:commentExtensible w16cex:durableId="31C507C0" w16cex:dateUtc="2025-07-24T15:03:00Z"/>
  <w16cex:commentExtensible w16cex:durableId="2C34D608" w16cex:dateUtc="2025-07-30T09:34:00Z"/>
  <w16cex:commentExtensible w16cex:durableId="2C3F62D6" w16cex:dateUtc="2025-08-07T09:37: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2C3F6F77" w16cex:dateUtc="2025-08-07T10:31: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34D31D" w16cex:dateUtc="2025-07-30T09:21:00Z"/>
  <w16cex:commentExtensible w16cex:durableId="2C3F7247" w16cex:dateUtc="2025-08-07T10:43: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23591B" w16cid:durableId="1AE3EBDD"/>
  <w16cid:commentId w16cid:paraId="750D14D8" w16cid:durableId="2BC26083"/>
  <w16cid:commentId w16cid:paraId="346D1276" w16cid:durableId="2C3F6EE1"/>
  <w16cid:commentId w16cid:paraId="7B59E6CF" w16cid:durableId="2C3F706F"/>
  <w16cid:commentId w16cid:paraId="4EFE16DA" w16cid:durableId="493D889D"/>
  <w16cid:commentId w16cid:paraId="7EFA9959" w16cid:durableId="2C2C9EF1"/>
  <w16cid:commentId w16cid:paraId="79E3DD54" w16cid:durableId="2571CA57"/>
  <w16cid:commentId w16cid:paraId="48582DC2" w16cid:durableId="48582DC2"/>
  <w16cid:commentId w16cid:paraId="39C38B61" w16cid:durableId="021229DB"/>
  <w16cid:commentId w16cid:paraId="5BF81A88" w16cid:durableId="2C2C80FE"/>
  <w16cid:commentId w16cid:paraId="2F51324C" w16cid:durableId="3BBFB54A"/>
  <w16cid:commentId w16cid:paraId="68C04F83" w16cid:durableId="2C34D58A"/>
  <w16cid:commentId w16cid:paraId="4C215B3A" w16cid:durableId="2C3F5D61"/>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7F6A57C7" w16cid:durableId="2C3CB248"/>
  <w16cid:commentId w16cid:paraId="5B811ABD" w16cid:durableId="2C3DFC70"/>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A046635" w16cid:durableId="2C3CB16D"/>
  <w16cid:commentId w16cid:paraId="2334FD13" w16cid:durableId="2C3DFD5F"/>
  <w16cid:commentId w16cid:paraId="4E127BAD" w16cid:durableId="1982F1F8"/>
  <w16cid:commentId w16cid:paraId="3399A33E" w16cid:durableId="2C2C8B5B"/>
  <w16cid:commentId w16cid:paraId="48AAA73E" w16cid:durableId="685A51D5"/>
  <w16cid:commentId w16cid:paraId="25C500E4" w16cid:durableId="2C2C8DCA"/>
  <w16cid:commentId w16cid:paraId="3437A9D6" w16cid:durableId="2C2CEB7C"/>
  <w16cid:commentId w16cid:paraId="02309ECC" w16cid:durableId="45E6B9A3"/>
  <w16cid:commentId w16cid:paraId="60C68CD0" w16cid:durableId="2C3F6655"/>
  <w16cid:commentId w16cid:paraId="0C2EC35D" w16cid:durableId="52F5E4F6"/>
  <w16cid:commentId w16cid:paraId="71EC4AFA" w16cid:durableId="2C2C8DEC"/>
  <w16cid:commentId w16cid:paraId="4E5C2389" w16cid:durableId="2C3CB191"/>
  <w16cid:commentId w16cid:paraId="35600A95" w16cid:durableId="2C3F69F3"/>
  <w16cid:commentId w16cid:paraId="12C9355F" w16cid:durableId="610CBC18"/>
  <w16cid:commentId w16cid:paraId="74C39493" w16cid:durableId="2C2C8BA3"/>
  <w16cid:commentId w16cid:paraId="767089CB" w16cid:durableId="6302133A"/>
  <w16cid:commentId w16cid:paraId="41F6F07E" w16cid:durableId="2C2C8F1F"/>
  <w16cid:commentId w16cid:paraId="1E33DF46" w16cid:durableId="42AD458B"/>
  <w16cid:commentId w16cid:paraId="73C945EB" w16cid:durableId="2C3F6D9E"/>
  <w16cid:commentId w16cid:paraId="69B6D511" w16cid:durableId="2C3CB1AB"/>
  <w16cid:commentId w16cid:paraId="10405387" w16cid:durableId="2C3F6CBF"/>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11F230BB" w16cid:durableId="4B5A2F06"/>
  <w16cid:commentId w16cid:paraId="1BE67D1D" w16cid:durableId="31C507C0"/>
  <w16cid:commentId w16cid:paraId="1FD7E24A" w16cid:durableId="2C34D608"/>
  <w16cid:commentId w16cid:paraId="52924ACC" w16cid:durableId="2C3F62D6"/>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056A794F" w16cid:durableId="2C3726EE"/>
  <w16cid:commentId w16cid:paraId="6C8284D8" w16cid:durableId="2C3F6F77"/>
  <w16cid:commentId w16cid:paraId="2E85477E" w16cid:durableId="0D15E688"/>
  <w16cid:commentId w16cid:paraId="7466FD60" w16cid:durableId="2C2C9CA3"/>
  <w16cid:commentId w16cid:paraId="25809A7B" w16cid:durableId="17B2D172"/>
  <w16cid:commentId w16cid:paraId="5E4ABA35" w16cid:durableId="2C2C9CA6"/>
  <w16cid:commentId w16cid:paraId="7F6AC81A" w16cid:durableId="2C34D31D"/>
  <w16cid:commentId w16cid:paraId="3D5AA188" w16cid:durableId="2C3F7247"/>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B33948" w14:textId="77777777" w:rsidR="009F5171" w:rsidRDefault="009F5171">
      <w:r>
        <w:separator/>
      </w:r>
    </w:p>
  </w:endnote>
  <w:endnote w:type="continuationSeparator" w:id="0">
    <w:p w14:paraId="2A350FE3" w14:textId="77777777" w:rsidR="009F5171" w:rsidRDefault="009F5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C110FF" w14:textId="77777777" w:rsidR="009F5171" w:rsidRDefault="009F5171">
      <w:r>
        <w:separator/>
      </w:r>
    </w:p>
  </w:footnote>
  <w:footnote w:type="continuationSeparator" w:id="0">
    <w:p w14:paraId="61693166" w14:textId="77777777" w:rsidR="009F5171" w:rsidRDefault="009F51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nsid w:val="FFFFFF7E"/>
    <w:multiLevelType w:val="singleLevel"/>
    <w:tmpl w:val="D2F0F9BA"/>
    <w:lvl w:ilvl="0">
      <w:start w:val="1"/>
      <w:numFmt w:val="decimal"/>
      <w:pStyle w:val="3"/>
      <w:lvlText w:val="%1."/>
      <w:lvlJc w:val="left"/>
      <w:pPr>
        <w:tabs>
          <w:tab w:val="num" w:pos="926"/>
        </w:tabs>
        <w:ind w:left="926" w:hanging="360"/>
      </w:pPr>
    </w:lvl>
  </w:abstractNum>
  <w:abstractNum w:abstractNumId="3">
    <w:nsid w:val="FFFFFFFE"/>
    <w:multiLevelType w:val="singleLevel"/>
    <w:tmpl w:val="FFFFFFFF"/>
    <w:lvl w:ilvl="0">
      <w:numFmt w:val="decimal"/>
      <w:lvlText w:val="*"/>
      <w:lvlJc w:val="left"/>
    </w:lvl>
  </w:abstractNum>
  <w:abstractNum w:abstractNumId="4">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23633A71"/>
    <w:multiLevelType w:val="hybridMultilevel"/>
    <w:tmpl w:val="483A6A08"/>
    <w:lvl w:ilvl="0" w:tplc="55646A34">
      <w:start w:val="5511"/>
      <w:numFmt w:val="bullet"/>
      <w:lvlText w:val="–"/>
      <w:lvlJc w:val="left"/>
      <w:pPr>
        <w:ind w:left="518" w:hanging="420"/>
      </w:pPr>
      <w:rPr>
        <w:rFonts w:ascii="宋体" w:hAnsi="宋体" w:hint="default"/>
      </w:rPr>
    </w:lvl>
    <w:lvl w:ilvl="1" w:tplc="04090003">
      <w:start w:val="1"/>
      <w:numFmt w:val="bullet"/>
      <w:lvlText w:val=""/>
      <w:lvlJc w:val="left"/>
      <w:pPr>
        <w:ind w:left="938" w:hanging="420"/>
      </w:pPr>
      <w:rPr>
        <w:rFonts w:ascii="Wingdings" w:hAnsi="Wingdings" w:hint="default"/>
      </w:rPr>
    </w:lvl>
    <w:lvl w:ilvl="2" w:tplc="55646A34">
      <w:start w:val="5511"/>
      <w:numFmt w:val="bullet"/>
      <w:lvlText w:val="–"/>
      <w:lvlJc w:val="left"/>
      <w:pPr>
        <w:ind w:left="1358" w:hanging="420"/>
      </w:pPr>
      <w:rPr>
        <w:rFonts w:ascii="宋体" w:hAnsi="宋体" w:hint="default"/>
      </w:rPr>
    </w:lvl>
    <w:lvl w:ilvl="3" w:tplc="04090001">
      <w:start w:val="1"/>
      <w:numFmt w:val="bullet"/>
      <w:lvlText w:val=""/>
      <w:lvlJc w:val="left"/>
      <w:pPr>
        <w:ind w:left="1778" w:hanging="420"/>
      </w:pPr>
      <w:rPr>
        <w:rFonts w:ascii="Wingdings" w:hAnsi="Wingdings" w:hint="default"/>
      </w:rPr>
    </w:lvl>
    <w:lvl w:ilvl="4" w:tplc="55646A34">
      <w:start w:val="5511"/>
      <w:numFmt w:val="bullet"/>
      <w:lvlText w:val="–"/>
      <w:lvlJc w:val="left"/>
      <w:pPr>
        <w:ind w:left="2198" w:hanging="420"/>
      </w:pPr>
      <w:rPr>
        <w:rFonts w:ascii="宋体" w:hAnsi="宋体"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1">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3CB40699"/>
    <w:multiLevelType w:val="hybridMultilevel"/>
    <w:tmpl w:val="99F0F8CC"/>
    <w:lvl w:ilvl="0" w:tplc="826E2E8C">
      <w:start w:val="1"/>
      <w:numFmt w:val="bullet"/>
      <w:lvlText w:val=""/>
      <w:lvlJc w:val="left"/>
      <w:pPr>
        <w:ind w:left="420" w:hanging="420"/>
      </w:pPr>
      <w:rPr>
        <w:rFonts w:ascii="Symbol" w:hAnsi="Symbol" w:hint="default"/>
        <w:b/>
        <w:i w:val="0"/>
        <w:strike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6">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8">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2">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7">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3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3"/>
  </w:num>
  <w:num w:numId="6">
    <w:abstractNumId w:val="31"/>
  </w:num>
  <w:num w:numId="7">
    <w:abstractNumId w:val="17"/>
  </w:num>
  <w:num w:numId="8">
    <w:abstractNumId w:val="20"/>
  </w:num>
  <w:num w:numId="9">
    <w:abstractNumId w:val="27"/>
  </w:num>
  <w:num w:numId="10">
    <w:abstractNumId w:val="6"/>
  </w:num>
  <w:num w:numId="11">
    <w:abstractNumId w:val="30"/>
  </w:num>
  <w:num w:numId="12">
    <w:abstractNumId w:val="18"/>
  </w:num>
  <w:num w:numId="13">
    <w:abstractNumId w:val="8"/>
  </w:num>
  <w:num w:numId="14">
    <w:abstractNumId w:val="12"/>
  </w:num>
  <w:num w:numId="15">
    <w:abstractNumId w:val="25"/>
  </w:num>
  <w:num w:numId="16">
    <w:abstractNumId w:val="24"/>
  </w:num>
  <w:num w:numId="17">
    <w:abstractNumId w:val="2"/>
  </w:num>
  <w:num w:numId="18">
    <w:abstractNumId w:val="1"/>
  </w:num>
  <w:num w:numId="19">
    <w:abstractNumId w:val="0"/>
  </w:num>
  <w:num w:numId="20">
    <w:abstractNumId w:val="28"/>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3"/>
  </w:num>
  <w:num w:numId="23">
    <w:abstractNumId w:val="22"/>
  </w:num>
  <w:num w:numId="24">
    <w:abstractNumId w:val="21"/>
  </w:num>
  <w:num w:numId="25">
    <w:abstractNumId w:val="26"/>
  </w:num>
  <w:num w:numId="26">
    <w:abstractNumId w:val="10"/>
  </w:num>
  <w:num w:numId="27">
    <w:abstractNumId w:val="29"/>
  </w:num>
  <w:num w:numId="28">
    <w:abstractNumId w:val="15"/>
  </w:num>
  <w:num w:numId="29">
    <w:abstractNumId w:val="16"/>
  </w:num>
  <w:num w:numId="30">
    <w:abstractNumId w:val="11"/>
  </w:num>
  <w:num w:numId="31">
    <w:abstractNumId w:val="7"/>
  </w:num>
  <w:num w:numId="32">
    <w:abstractNumId w:val="32"/>
  </w:num>
  <w:num w:numId="33">
    <w:abstractNumId w:val="19"/>
  </w:num>
  <w:num w:numId="34">
    <w:abstractNumId w:val="13"/>
  </w:num>
  <w:num w:numId="35">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Xiaomi">
    <w15:presenceInfo w15:providerId="None" w15:userId="Xiaomi"/>
  </w15:person>
  <w15:person w15:author="vivo-Chenli-After RAN2#130-3">
    <w15:presenceInfo w15:providerId="None" w15:userId="vivo-Chenli-After RAN2#130-3"/>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harp2(Xiao Fangying)">
    <w15:presenceInfo w15:providerId="None" w15:userId="Sharp2(Xiao Fangying)"/>
  </w15:person>
  <w15:person w15:author="Samsung(Vinay)">
    <w15:presenceInfo w15:providerId="None" w15:userId="Samsung(Vinay)"/>
  </w15:person>
  <w15:person w15:author="Ofinno (Hsin-Hsi Tsai)">
    <w15:presenceInfo w15:providerId="None" w15:userId="Ofinno (Hsin-Hsi Tsai)"/>
  </w15:person>
  <w15:person w15:author="Fujitsu">
    <w15:presenceInfo w15:providerId="None" w15:userId="Fujitsu"/>
  </w15:person>
  <w15:person w15:author="Richard Tano">
    <w15:presenceInfo w15:providerId="None" w15:userId="Richard Tano"/>
  </w15:person>
  <w15:person w15:author="Huawei, Hisilicon">
    <w15:presenceInfo w15:providerId="None" w15:userId="Huawei, Hisilicon"/>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rson w15:author="HONOR-zhangjian">
    <w15:presenceInfo w15:providerId="None" w15:userId="HONOR-zhangjian"/>
  </w15:person>
  <w15:person w15:author="Yuhua Chen">
    <w15:presenceInfo w15:providerId="AD" w15:userId="S::Yuhua.Chen@EMEA.NEC.COM::a487c928-a849-460c-8091-4ece62d52c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7773"/>
    <w:rsid w:val="00000770"/>
    <w:rsid w:val="00000FA9"/>
    <w:rsid w:val="00002663"/>
    <w:rsid w:val="00007525"/>
    <w:rsid w:val="000119B0"/>
    <w:rsid w:val="000148C4"/>
    <w:rsid w:val="00032256"/>
    <w:rsid w:val="00045EC1"/>
    <w:rsid w:val="00047738"/>
    <w:rsid w:val="00057092"/>
    <w:rsid w:val="0007141F"/>
    <w:rsid w:val="00071F40"/>
    <w:rsid w:val="000750CB"/>
    <w:rsid w:val="00075A83"/>
    <w:rsid w:val="00080162"/>
    <w:rsid w:val="000813CB"/>
    <w:rsid w:val="00083F19"/>
    <w:rsid w:val="000844C3"/>
    <w:rsid w:val="00084938"/>
    <w:rsid w:val="00094E78"/>
    <w:rsid w:val="00095F90"/>
    <w:rsid w:val="00097A3C"/>
    <w:rsid w:val="000C096E"/>
    <w:rsid w:val="000C12BA"/>
    <w:rsid w:val="000D4F76"/>
    <w:rsid w:val="000D57D5"/>
    <w:rsid w:val="000E695B"/>
    <w:rsid w:val="000F0274"/>
    <w:rsid w:val="000F30C0"/>
    <w:rsid w:val="001003E2"/>
    <w:rsid w:val="001034F9"/>
    <w:rsid w:val="001309B4"/>
    <w:rsid w:val="0013433D"/>
    <w:rsid w:val="00134A80"/>
    <w:rsid w:val="00134C2F"/>
    <w:rsid w:val="00135D4D"/>
    <w:rsid w:val="00146A2D"/>
    <w:rsid w:val="00147244"/>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1C7E8C"/>
    <w:rsid w:val="00205AC0"/>
    <w:rsid w:val="002063DB"/>
    <w:rsid w:val="00210954"/>
    <w:rsid w:val="00211C34"/>
    <w:rsid w:val="0021382A"/>
    <w:rsid w:val="00217C94"/>
    <w:rsid w:val="00222384"/>
    <w:rsid w:val="002266F9"/>
    <w:rsid w:val="002365ED"/>
    <w:rsid w:val="0024508A"/>
    <w:rsid w:val="00252ED5"/>
    <w:rsid w:val="00257D77"/>
    <w:rsid w:val="00272F81"/>
    <w:rsid w:val="002751F6"/>
    <w:rsid w:val="00281509"/>
    <w:rsid w:val="00281A0C"/>
    <w:rsid w:val="00290B7B"/>
    <w:rsid w:val="002A5332"/>
    <w:rsid w:val="002B7407"/>
    <w:rsid w:val="002C5E6E"/>
    <w:rsid w:val="002D1CA2"/>
    <w:rsid w:val="002D5C18"/>
    <w:rsid w:val="002D7DD3"/>
    <w:rsid w:val="002E0EB0"/>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3F6220"/>
    <w:rsid w:val="00400C67"/>
    <w:rsid w:val="00402E81"/>
    <w:rsid w:val="00405632"/>
    <w:rsid w:val="0040673D"/>
    <w:rsid w:val="0041246D"/>
    <w:rsid w:val="00417009"/>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C56"/>
    <w:rsid w:val="004E51E7"/>
    <w:rsid w:val="004F1346"/>
    <w:rsid w:val="004F1F64"/>
    <w:rsid w:val="004F4157"/>
    <w:rsid w:val="004F549B"/>
    <w:rsid w:val="004F72A1"/>
    <w:rsid w:val="004F7E10"/>
    <w:rsid w:val="00503EAB"/>
    <w:rsid w:val="00513F3A"/>
    <w:rsid w:val="00516AB7"/>
    <w:rsid w:val="00516B50"/>
    <w:rsid w:val="005232C1"/>
    <w:rsid w:val="005255E3"/>
    <w:rsid w:val="00541FAA"/>
    <w:rsid w:val="00547F8A"/>
    <w:rsid w:val="0055007B"/>
    <w:rsid w:val="005505E9"/>
    <w:rsid w:val="00561734"/>
    <w:rsid w:val="00562268"/>
    <w:rsid w:val="005630FE"/>
    <w:rsid w:val="00564022"/>
    <w:rsid w:val="00566C55"/>
    <w:rsid w:val="00580749"/>
    <w:rsid w:val="00581DB0"/>
    <w:rsid w:val="00594E1D"/>
    <w:rsid w:val="005A3AF3"/>
    <w:rsid w:val="005B1B08"/>
    <w:rsid w:val="005B40E2"/>
    <w:rsid w:val="005C021E"/>
    <w:rsid w:val="005C5C6C"/>
    <w:rsid w:val="005D3F86"/>
    <w:rsid w:val="005D6D9E"/>
    <w:rsid w:val="005D7244"/>
    <w:rsid w:val="005E3BA6"/>
    <w:rsid w:val="005E68AF"/>
    <w:rsid w:val="005F069E"/>
    <w:rsid w:val="005F1D5D"/>
    <w:rsid w:val="005F2D6E"/>
    <w:rsid w:val="005F4C45"/>
    <w:rsid w:val="005F4EFE"/>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90737"/>
    <w:rsid w:val="006926DC"/>
    <w:rsid w:val="00693C48"/>
    <w:rsid w:val="006974D8"/>
    <w:rsid w:val="006A099B"/>
    <w:rsid w:val="006A198A"/>
    <w:rsid w:val="006B3EC1"/>
    <w:rsid w:val="006D11D6"/>
    <w:rsid w:val="006D1570"/>
    <w:rsid w:val="006D25C0"/>
    <w:rsid w:val="006D5E77"/>
    <w:rsid w:val="006D7FF7"/>
    <w:rsid w:val="006E4A8B"/>
    <w:rsid w:val="006E5ECD"/>
    <w:rsid w:val="006E69C7"/>
    <w:rsid w:val="0070191C"/>
    <w:rsid w:val="0070273A"/>
    <w:rsid w:val="00706F0B"/>
    <w:rsid w:val="007105E9"/>
    <w:rsid w:val="007109D7"/>
    <w:rsid w:val="00710A14"/>
    <w:rsid w:val="007159A7"/>
    <w:rsid w:val="00715E27"/>
    <w:rsid w:val="007166ED"/>
    <w:rsid w:val="0072322C"/>
    <w:rsid w:val="007327D0"/>
    <w:rsid w:val="00737913"/>
    <w:rsid w:val="0075071B"/>
    <w:rsid w:val="007605BC"/>
    <w:rsid w:val="00761E83"/>
    <w:rsid w:val="007708A5"/>
    <w:rsid w:val="00772FEF"/>
    <w:rsid w:val="00780140"/>
    <w:rsid w:val="007810B6"/>
    <w:rsid w:val="00781503"/>
    <w:rsid w:val="0078582B"/>
    <w:rsid w:val="00792A27"/>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502E"/>
    <w:rsid w:val="00825DCB"/>
    <w:rsid w:val="00827638"/>
    <w:rsid w:val="0083039F"/>
    <w:rsid w:val="00832BC7"/>
    <w:rsid w:val="0083519D"/>
    <w:rsid w:val="008355BC"/>
    <w:rsid w:val="00837C40"/>
    <w:rsid w:val="00842835"/>
    <w:rsid w:val="008431FD"/>
    <w:rsid w:val="0085290E"/>
    <w:rsid w:val="00862B18"/>
    <w:rsid w:val="0086372F"/>
    <w:rsid w:val="008651D8"/>
    <w:rsid w:val="00872F0F"/>
    <w:rsid w:val="008730F0"/>
    <w:rsid w:val="00873CDB"/>
    <w:rsid w:val="00882ECE"/>
    <w:rsid w:val="0089053F"/>
    <w:rsid w:val="008A133E"/>
    <w:rsid w:val="008A1A6D"/>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85FA0"/>
    <w:rsid w:val="00990B71"/>
    <w:rsid w:val="009A21F6"/>
    <w:rsid w:val="009B006E"/>
    <w:rsid w:val="009B5040"/>
    <w:rsid w:val="009C1D65"/>
    <w:rsid w:val="009C372A"/>
    <w:rsid w:val="009D1812"/>
    <w:rsid w:val="009D4E9D"/>
    <w:rsid w:val="009D68F2"/>
    <w:rsid w:val="009E1414"/>
    <w:rsid w:val="009E6831"/>
    <w:rsid w:val="009F38F0"/>
    <w:rsid w:val="009F3D90"/>
    <w:rsid w:val="009F47EB"/>
    <w:rsid w:val="009F5171"/>
    <w:rsid w:val="00A001A5"/>
    <w:rsid w:val="00A013C9"/>
    <w:rsid w:val="00A01BED"/>
    <w:rsid w:val="00A07D22"/>
    <w:rsid w:val="00A17776"/>
    <w:rsid w:val="00A210D5"/>
    <w:rsid w:val="00A2380C"/>
    <w:rsid w:val="00A322ED"/>
    <w:rsid w:val="00A41873"/>
    <w:rsid w:val="00A44FCD"/>
    <w:rsid w:val="00A53916"/>
    <w:rsid w:val="00A6000D"/>
    <w:rsid w:val="00A615F5"/>
    <w:rsid w:val="00A623BD"/>
    <w:rsid w:val="00A62587"/>
    <w:rsid w:val="00A62E12"/>
    <w:rsid w:val="00A65B96"/>
    <w:rsid w:val="00A7338A"/>
    <w:rsid w:val="00A759C5"/>
    <w:rsid w:val="00A8692E"/>
    <w:rsid w:val="00AA38B7"/>
    <w:rsid w:val="00AA466F"/>
    <w:rsid w:val="00AB0575"/>
    <w:rsid w:val="00AB2F88"/>
    <w:rsid w:val="00AC1970"/>
    <w:rsid w:val="00AD0E19"/>
    <w:rsid w:val="00AD1505"/>
    <w:rsid w:val="00AD4A50"/>
    <w:rsid w:val="00AD692D"/>
    <w:rsid w:val="00AF4C68"/>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6C17"/>
    <w:rsid w:val="00B97937"/>
    <w:rsid w:val="00BA24D4"/>
    <w:rsid w:val="00BA4135"/>
    <w:rsid w:val="00BB059C"/>
    <w:rsid w:val="00BB059E"/>
    <w:rsid w:val="00BB064C"/>
    <w:rsid w:val="00BB3C8A"/>
    <w:rsid w:val="00BB6976"/>
    <w:rsid w:val="00BD3486"/>
    <w:rsid w:val="00BD3D53"/>
    <w:rsid w:val="00BD6417"/>
    <w:rsid w:val="00BF0301"/>
    <w:rsid w:val="00BF58B2"/>
    <w:rsid w:val="00C00883"/>
    <w:rsid w:val="00C03CFA"/>
    <w:rsid w:val="00C0596F"/>
    <w:rsid w:val="00C06372"/>
    <w:rsid w:val="00C16100"/>
    <w:rsid w:val="00C24542"/>
    <w:rsid w:val="00C302A9"/>
    <w:rsid w:val="00C318C8"/>
    <w:rsid w:val="00C37069"/>
    <w:rsid w:val="00C37DC8"/>
    <w:rsid w:val="00C406A9"/>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CF616C"/>
    <w:rsid w:val="00D037DF"/>
    <w:rsid w:val="00D04FA7"/>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291F"/>
    <w:rsid w:val="00DE7C99"/>
    <w:rsid w:val="00E07DB6"/>
    <w:rsid w:val="00E1034D"/>
    <w:rsid w:val="00E13F55"/>
    <w:rsid w:val="00E16C97"/>
    <w:rsid w:val="00E227E8"/>
    <w:rsid w:val="00E27DE3"/>
    <w:rsid w:val="00E30930"/>
    <w:rsid w:val="00E34397"/>
    <w:rsid w:val="00E4434E"/>
    <w:rsid w:val="00E543AD"/>
    <w:rsid w:val="00E568CD"/>
    <w:rsid w:val="00E64A7D"/>
    <w:rsid w:val="00E67513"/>
    <w:rsid w:val="00E73F43"/>
    <w:rsid w:val="00E80CEE"/>
    <w:rsid w:val="00E83C73"/>
    <w:rsid w:val="00E87741"/>
    <w:rsid w:val="00E90A78"/>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276AF"/>
    <w:rsid w:val="00F27B58"/>
    <w:rsid w:val="00F33B24"/>
    <w:rsid w:val="00F3610C"/>
    <w:rsid w:val="00F53590"/>
    <w:rsid w:val="00F54DAC"/>
    <w:rsid w:val="00F7135C"/>
    <w:rsid w:val="00F73E5A"/>
    <w:rsid w:val="00F744A5"/>
    <w:rsid w:val="00F772EE"/>
    <w:rsid w:val="00F77773"/>
    <w:rsid w:val="00FA080E"/>
    <w:rsid w:val="00FA1F42"/>
    <w:rsid w:val="00FA59EC"/>
    <w:rsid w:val="00FB05DD"/>
    <w:rsid w:val="00FB3C81"/>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style>
  <w:style w:type="paragraph" w:customStyle="1" w:styleId="B3">
    <w:name w:val="B3"/>
    <w:basedOn w:val="32"/>
    <w:link w:val="B3Char2"/>
    <w:qFormat/>
  </w:style>
  <w:style w:type="paragraph" w:styleId="32">
    <w:name w:val="List 3"/>
    <w:basedOn w:val="21"/>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2"/>
    <w:pPr>
      <w:ind w:left="1418"/>
    </w:pPr>
  </w:style>
  <w:style w:type="character" w:customStyle="1" w:styleId="B4Char">
    <w:name w:val="B4 Char"/>
    <w:link w:val="B4"/>
  </w:style>
  <w:style w:type="paragraph" w:customStyle="1" w:styleId="B5">
    <w:name w:val="B5"/>
    <w:basedOn w:val="52"/>
  </w:style>
  <w:style w:type="paragraph" w:styleId="52">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Char"/>
    <w:pPr>
      <w:keepLines/>
      <w:spacing w:after="0"/>
      <w:ind w:left="454" w:hanging="454"/>
    </w:pPr>
    <w:rPr>
      <w:sz w:val="16"/>
    </w:rPr>
  </w:style>
  <w:style w:type="character" w:customStyle="1" w:styleId="Char">
    <w:name w:val="脚注文本 Char"/>
    <w:link w:val="a9"/>
    <w:rPr>
      <w:sz w:val="16"/>
    </w:rPr>
  </w:style>
  <w:style w:type="paragraph" w:styleId="24">
    <w:name w:val="List Bullet 2"/>
    <w:basedOn w:val="aa"/>
    <w:pPr>
      <w:ind w:left="851"/>
    </w:pPr>
  </w:style>
  <w:style w:type="paragraph" w:styleId="aa">
    <w:name w:val="List Bullet"/>
    <w:basedOn w:val="a5"/>
  </w:style>
  <w:style w:type="paragraph" w:styleId="33">
    <w:name w:val="List Bullet 3"/>
    <w:basedOn w:val="24"/>
    <w:pPr>
      <w:ind w:left="1135"/>
    </w:pPr>
  </w:style>
  <w:style w:type="paragraph" w:styleId="43">
    <w:name w:val="List Bullet 4"/>
    <w:basedOn w:val="33"/>
    <w:pPr>
      <w:ind w:left="1418"/>
    </w:pPr>
  </w:style>
  <w:style w:type="paragraph" w:styleId="53">
    <w:name w:val="List Bullet 5"/>
    <w:basedOn w:val="43"/>
    <w:pPr>
      <w:ind w:left="1702"/>
    </w:pPr>
  </w:style>
  <w:style w:type="paragraph" w:styleId="ab">
    <w:name w:val="Balloon Text"/>
    <w:basedOn w:val="a"/>
    <w:link w:val="Char0"/>
    <w:pPr>
      <w:spacing w:after="0"/>
    </w:pPr>
    <w:rPr>
      <w:rFonts w:ascii="Tahoma" w:hAnsi="Tahoma" w:cs="Tahoma"/>
      <w:sz w:val="16"/>
      <w:szCs w:val="16"/>
    </w:rPr>
  </w:style>
  <w:style w:type="character" w:customStyle="1" w:styleId="Char0">
    <w:name w:val="批注框文本 Char"/>
    <w:basedOn w:val="a0"/>
    <w:link w:val="ab"/>
    <w:rPr>
      <w:rFonts w:ascii="Tahoma" w:hAnsi="Tahoma" w:cs="Tahoma"/>
      <w:sz w:val="16"/>
      <w:szCs w:val="16"/>
    </w:rPr>
  </w:style>
  <w:style w:type="character" w:customStyle="1" w:styleId="EXChar">
    <w:name w:val="EX Char"/>
    <w:link w:val="EX"/>
    <w:qFormat/>
    <w:locked/>
  </w:style>
  <w:style w:type="character" w:styleId="ac">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d">
    <w:name w:val="Table Grid"/>
    <w:basedOn w:val="a1"/>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e">
    <w:name w:val="annotation reference"/>
    <w:basedOn w:val="a0"/>
    <w:rPr>
      <w:sz w:val="18"/>
      <w:szCs w:val="18"/>
    </w:rPr>
  </w:style>
  <w:style w:type="paragraph" w:styleId="af">
    <w:name w:val="annotation text"/>
    <w:basedOn w:val="a"/>
    <w:link w:val="Char1"/>
  </w:style>
  <w:style w:type="character" w:customStyle="1" w:styleId="Char1">
    <w:name w:val="批注文字 Char"/>
    <w:basedOn w:val="a0"/>
    <w:link w:val="af"/>
  </w:style>
  <w:style w:type="paragraph" w:styleId="af0">
    <w:name w:val="annotation subject"/>
    <w:basedOn w:val="af"/>
    <w:next w:val="af"/>
    <w:link w:val="Char2"/>
    <w:rPr>
      <w:b/>
      <w:bCs/>
    </w:rPr>
  </w:style>
  <w:style w:type="character" w:customStyle="1" w:styleId="Char2">
    <w:name w:val="批注主题 Char"/>
    <w:basedOn w:val="Char1"/>
    <w:link w:val="af0"/>
    <w:rPr>
      <w:b/>
      <w:bCs/>
    </w:rPr>
  </w:style>
  <w:style w:type="paragraph" w:styleId="af1">
    <w:name w:val="Bibliography"/>
    <w:basedOn w:val="a"/>
    <w:next w:val="a"/>
    <w:uiPriority w:val="37"/>
    <w:semiHidden/>
    <w:unhideWhenUsed/>
  </w:style>
  <w:style w:type="paragraph" w:styleId="af2">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3">
    <w:name w:val="Body Text"/>
    <w:basedOn w:val="a"/>
    <w:link w:val="Char3"/>
    <w:pPr>
      <w:spacing w:after="120"/>
    </w:pPr>
  </w:style>
  <w:style w:type="character" w:customStyle="1" w:styleId="Char3">
    <w:name w:val="正文文本 Char"/>
    <w:basedOn w:val="a0"/>
    <w:link w:val="af3"/>
  </w:style>
  <w:style w:type="paragraph" w:styleId="25">
    <w:name w:val="Body Text 2"/>
    <w:basedOn w:val="a"/>
    <w:link w:val="2Char"/>
    <w:pPr>
      <w:spacing w:after="120" w:line="480" w:lineRule="auto"/>
    </w:pPr>
  </w:style>
  <w:style w:type="character" w:customStyle="1" w:styleId="2Char">
    <w:name w:val="正文文本 2 Char"/>
    <w:basedOn w:val="a0"/>
    <w:link w:val="25"/>
  </w:style>
  <w:style w:type="paragraph" w:styleId="34">
    <w:name w:val="Body Text 3"/>
    <w:basedOn w:val="a"/>
    <w:link w:val="3Char"/>
    <w:pPr>
      <w:spacing w:after="120"/>
    </w:pPr>
    <w:rPr>
      <w:sz w:val="16"/>
      <w:szCs w:val="16"/>
    </w:rPr>
  </w:style>
  <w:style w:type="character" w:customStyle="1" w:styleId="3Char">
    <w:name w:val="正文文本 3 Char"/>
    <w:basedOn w:val="a0"/>
    <w:link w:val="34"/>
    <w:rPr>
      <w:sz w:val="16"/>
      <w:szCs w:val="16"/>
    </w:rPr>
  </w:style>
  <w:style w:type="paragraph" w:styleId="af4">
    <w:name w:val="Body Text First Indent"/>
    <w:basedOn w:val="af3"/>
    <w:link w:val="Char4"/>
    <w:pPr>
      <w:spacing w:after="180"/>
      <w:ind w:firstLine="360"/>
    </w:pPr>
  </w:style>
  <w:style w:type="character" w:customStyle="1" w:styleId="Char4">
    <w:name w:val="正文首行缩进 Char"/>
    <w:basedOn w:val="Char3"/>
    <w:link w:val="af4"/>
  </w:style>
  <w:style w:type="paragraph" w:styleId="af5">
    <w:name w:val="Body Text Indent"/>
    <w:basedOn w:val="a"/>
    <w:link w:val="Char5"/>
    <w:pPr>
      <w:spacing w:after="120"/>
      <w:ind w:left="283"/>
    </w:pPr>
  </w:style>
  <w:style w:type="character" w:customStyle="1" w:styleId="Char5">
    <w:name w:val="正文文本缩进 Char"/>
    <w:basedOn w:val="a0"/>
    <w:link w:val="af5"/>
  </w:style>
  <w:style w:type="paragraph" w:styleId="26">
    <w:name w:val="Body Text First Indent 2"/>
    <w:basedOn w:val="af5"/>
    <w:link w:val="2Char0"/>
    <w:pPr>
      <w:spacing w:after="180"/>
      <w:ind w:left="360" w:firstLine="360"/>
    </w:pPr>
  </w:style>
  <w:style w:type="character" w:customStyle="1" w:styleId="2Char0">
    <w:name w:val="正文首行缩进 2 Char"/>
    <w:basedOn w:val="Char5"/>
    <w:link w:val="26"/>
  </w:style>
  <w:style w:type="paragraph" w:styleId="27">
    <w:name w:val="Body Text Indent 2"/>
    <w:basedOn w:val="a"/>
    <w:link w:val="2Char1"/>
    <w:pPr>
      <w:spacing w:after="120" w:line="480" w:lineRule="auto"/>
      <w:ind w:left="283"/>
    </w:pPr>
  </w:style>
  <w:style w:type="character" w:customStyle="1" w:styleId="2Char1">
    <w:name w:val="正文文本缩进 2 Char"/>
    <w:basedOn w:val="a0"/>
    <w:link w:val="27"/>
  </w:style>
  <w:style w:type="paragraph" w:styleId="35">
    <w:name w:val="Body Text Indent 3"/>
    <w:basedOn w:val="a"/>
    <w:link w:val="3Char0"/>
    <w:pPr>
      <w:spacing w:after="120"/>
      <w:ind w:left="283"/>
    </w:pPr>
    <w:rPr>
      <w:sz w:val="16"/>
      <w:szCs w:val="16"/>
    </w:rPr>
  </w:style>
  <w:style w:type="character" w:customStyle="1" w:styleId="3Char0">
    <w:name w:val="正文文本缩进 3 Char"/>
    <w:basedOn w:val="a0"/>
    <w:link w:val="35"/>
    <w:rPr>
      <w:sz w:val="16"/>
      <w:szCs w:val="16"/>
    </w:rPr>
  </w:style>
  <w:style w:type="paragraph" w:styleId="af6">
    <w:name w:val="caption"/>
    <w:basedOn w:val="a"/>
    <w:next w:val="a"/>
    <w:semiHidden/>
    <w:unhideWhenUsed/>
    <w:qFormat/>
    <w:pPr>
      <w:spacing w:after="200"/>
    </w:pPr>
    <w:rPr>
      <w:i/>
      <w:iCs/>
      <w:color w:val="44546A" w:themeColor="text2"/>
      <w:sz w:val="18"/>
      <w:szCs w:val="18"/>
    </w:rPr>
  </w:style>
  <w:style w:type="paragraph" w:styleId="af7">
    <w:name w:val="Closing"/>
    <w:basedOn w:val="a"/>
    <w:link w:val="Char6"/>
    <w:pPr>
      <w:spacing w:after="0"/>
      <w:ind w:left="4252"/>
    </w:pPr>
  </w:style>
  <w:style w:type="character" w:customStyle="1" w:styleId="Char6">
    <w:name w:val="结束语 Char"/>
    <w:basedOn w:val="a0"/>
    <w:link w:val="af7"/>
  </w:style>
  <w:style w:type="paragraph" w:styleId="af8">
    <w:name w:val="Date"/>
    <w:basedOn w:val="a"/>
    <w:next w:val="a"/>
    <w:link w:val="Char7"/>
  </w:style>
  <w:style w:type="character" w:customStyle="1" w:styleId="Char7">
    <w:name w:val="日期 Char"/>
    <w:basedOn w:val="a0"/>
    <w:link w:val="af8"/>
  </w:style>
  <w:style w:type="paragraph" w:styleId="af9">
    <w:name w:val="Document Map"/>
    <w:basedOn w:val="a"/>
    <w:link w:val="Char8"/>
    <w:pPr>
      <w:spacing w:after="0"/>
    </w:pPr>
    <w:rPr>
      <w:rFonts w:ascii="Helvetica" w:hAnsi="Helvetica"/>
      <w:sz w:val="26"/>
      <w:szCs w:val="26"/>
    </w:rPr>
  </w:style>
  <w:style w:type="character" w:customStyle="1" w:styleId="Char8">
    <w:name w:val="文档结构图 Char"/>
    <w:basedOn w:val="a0"/>
    <w:link w:val="af9"/>
    <w:rPr>
      <w:rFonts w:ascii="Helvetica" w:hAnsi="Helvetica"/>
      <w:sz w:val="26"/>
      <w:szCs w:val="26"/>
    </w:rPr>
  </w:style>
  <w:style w:type="paragraph" w:styleId="afa">
    <w:name w:val="E-mail Signature"/>
    <w:basedOn w:val="a"/>
    <w:link w:val="Char9"/>
    <w:pPr>
      <w:spacing w:after="0"/>
    </w:pPr>
  </w:style>
  <w:style w:type="character" w:customStyle="1" w:styleId="Char9">
    <w:name w:val="电子邮件签名 Char"/>
    <w:basedOn w:val="a0"/>
    <w:link w:val="afa"/>
  </w:style>
  <w:style w:type="paragraph" w:styleId="afb">
    <w:name w:val="endnote text"/>
    <w:basedOn w:val="a"/>
    <w:link w:val="Chara"/>
    <w:pPr>
      <w:spacing w:after="0"/>
    </w:pPr>
  </w:style>
  <w:style w:type="character" w:customStyle="1" w:styleId="Chara">
    <w:name w:val="尾注文本 Char"/>
    <w:basedOn w:val="a0"/>
    <w:link w:val="afb"/>
  </w:style>
  <w:style w:type="paragraph" w:styleId="afc">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
    <w:pPr>
      <w:spacing w:after="0"/>
    </w:pPr>
    <w:rPr>
      <w:rFonts w:asciiTheme="majorHAnsi" w:eastAsiaTheme="majorEastAsia" w:hAnsiTheme="majorHAnsi" w:cstheme="majorBidi"/>
    </w:rPr>
  </w:style>
  <w:style w:type="paragraph" w:styleId="HTML">
    <w:name w:val="HTML Address"/>
    <w:basedOn w:val="a"/>
    <w:link w:val="HTMLChar"/>
    <w:pPr>
      <w:spacing w:after="0"/>
    </w:pPr>
    <w:rPr>
      <w:i/>
      <w:iCs/>
    </w:rPr>
  </w:style>
  <w:style w:type="character" w:customStyle="1" w:styleId="HTMLChar">
    <w:name w:val="HTML 地址 Char"/>
    <w:basedOn w:val="a0"/>
    <w:link w:val="HTML"/>
    <w:rPr>
      <w:i/>
      <w:iCs/>
    </w:rPr>
  </w:style>
  <w:style w:type="paragraph" w:styleId="HTML0">
    <w:name w:val="HTML Preformatted"/>
    <w:basedOn w:val="a"/>
    <w:link w:val="HTMLChar0"/>
    <w:pPr>
      <w:spacing w:after="0"/>
    </w:pPr>
    <w:rPr>
      <w:rFonts w:ascii="Consolas" w:hAnsi="Consolas" w:cs="Consolas"/>
    </w:rPr>
  </w:style>
  <w:style w:type="character" w:customStyle="1" w:styleId="HTMLChar0">
    <w:name w:val="HTML 预设格式 Char"/>
    <w:basedOn w:val="a0"/>
    <w:link w:val="HTML0"/>
    <w:rPr>
      <w:rFonts w:ascii="Consolas" w:hAnsi="Consolas" w:cs="Consolas"/>
    </w:rPr>
  </w:style>
  <w:style w:type="paragraph" w:styleId="36">
    <w:name w:val="index 3"/>
    <w:basedOn w:val="a"/>
    <w:next w:val="a"/>
    <w:pPr>
      <w:spacing w:after="0"/>
      <w:ind w:left="600" w:hanging="200"/>
    </w:pPr>
  </w:style>
  <w:style w:type="paragraph" w:styleId="44">
    <w:name w:val="index 4"/>
    <w:basedOn w:val="a"/>
    <w:next w:val="a"/>
    <w:pPr>
      <w:spacing w:after="0"/>
      <w:ind w:left="800" w:hanging="200"/>
    </w:pPr>
  </w:style>
  <w:style w:type="paragraph" w:styleId="54">
    <w:name w:val="index 5"/>
    <w:basedOn w:val="a"/>
    <w:next w:val="a"/>
    <w:pPr>
      <w:spacing w:after="0"/>
      <w:ind w:left="1000" w:hanging="200"/>
    </w:pPr>
  </w:style>
  <w:style w:type="paragraph" w:styleId="61">
    <w:name w:val="index 6"/>
    <w:basedOn w:val="a"/>
    <w:next w:val="a"/>
    <w:pPr>
      <w:spacing w:after="0"/>
      <w:ind w:left="1200" w:hanging="200"/>
    </w:pPr>
  </w:style>
  <w:style w:type="paragraph" w:styleId="71">
    <w:name w:val="index 7"/>
    <w:basedOn w:val="a"/>
    <w:next w:val="a"/>
    <w:pPr>
      <w:spacing w:after="0"/>
      <w:ind w:left="1400" w:hanging="200"/>
    </w:pPr>
  </w:style>
  <w:style w:type="paragraph" w:styleId="81">
    <w:name w:val="index 8"/>
    <w:basedOn w:val="a"/>
    <w:next w:val="a"/>
    <w:pPr>
      <w:spacing w:after="0"/>
      <w:ind w:left="1600" w:hanging="200"/>
    </w:pPr>
  </w:style>
  <w:style w:type="paragraph" w:styleId="91">
    <w:name w:val="index 9"/>
    <w:basedOn w:val="a"/>
    <w:next w:val="a"/>
    <w:pPr>
      <w:spacing w:after="0"/>
      <w:ind w:left="1800" w:hanging="200"/>
    </w:pPr>
  </w:style>
  <w:style w:type="paragraph" w:styleId="afe">
    <w:name w:val="index heading"/>
    <w:basedOn w:val="a"/>
    <w:next w:val="11"/>
    <w:rPr>
      <w:rFonts w:asciiTheme="majorHAnsi" w:eastAsiaTheme="majorEastAsia" w:hAnsiTheme="majorHAnsi" w:cstheme="majorBidi"/>
      <w:b/>
      <w:bCs/>
    </w:rPr>
  </w:style>
  <w:style w:type="paragraph" w:styleId="aff">
    <w:name w:val="Intense Quote"/>
    <w:basedOn w:val="a"/>
    <w:next w:val="a"/>
    <w:link w:val="Charb"/>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0"/>
    <w:link w:val="aff"/>
    <w:uiPriority w:val="30"/>
    <w:rPr>
      <w:i/>
      <w:iCs/>
      <w:color w:val="4472C4" w:themeColor="accent1"/>
    </w:rPr>
  </w:style>
  <w:style w:type="paragraph" w:styleId="aff0">
    <w:name w:val="List Continue"/>
    <w:basedOn w:val="a"/>
    <w:pPr>
      <w:spacing w:after="120"/>
      <w:ind w:left="283"/>
      <w:contextualSpacing/>
    </w:pPr>
  </w:style>
  <w:style w:type="paragraph" w:styleId="28">
    <w:name w:val="List Continue 2"/>
    <w:basedOn w:val="a"/>
    <w:pPr>
      <w:spacing w:after="120"/>
      <w:ind w:left="566"/>
      <w:contextualSpacing/>
    </w:pPr>
  </w:style>
  <w:style w:type="paragraph" w:styleId="37">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5">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1">
    <w:name w:val="List Paragraph"/>
    <w:basedOn w:val="a"/>
    <w:uiPriority w:val="34"/>
    <w:qFormat/>
    <w:pPr>
      <w:ind w:left="720"/>
      <w:contextualSpacing/>
    </w:pPr>
  </w:style>
  <w:style w:type="paragraph" w:styleId="aff2">
    <w:name w:val="macro"/>
    <w:link w:val="Char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Charc">
    <w:name w:val="宏文本 Char"/>
    <w:basedOn w:val="a0"/>
    <w:link w:val="aff2"/>
    <w:rPr>
      <w:rFonts w:ascii="Consolas" w:hAnsi="Consolas" w:cs="Consolas"/>
    </w:rPr>
  </w:style>
  <w:style w:type="paragraph" w:styleId="aff3">
    <w:name w:val="Message Header"/>
    <w:basedOn w:val="a"/>
    <w:link w:val="Char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3"/>
    <w:rPr>
      <w:rFonts w:asciiTheme="majorHAnsi" w:eastAsiaTheme="majorEastAsia" w:hAnsiTheme="majorHAnsi" w:cstheme="majorBidi"/>
      <w:sz w:val="24"/>
      <w:szCs w:val="24"/>
      <w:shd w:val="pct20" w:color="auto" w:fill="auto"/>
    </w:rPr>
  </w:style>
  <w:style w:type="paragraph" w:styleId="aff4">
    <w:name w:val="No Spacing"/>
    <w:uiPriority w:val="1"/>
    <w:qFormat/>
    <w:pPr>
      <w:overflowPunct w:val="0"/>
      <w:autoSpaceDE w:val="0"/>
      <w:autoSpaceDN w:val="0"/>
      <w:adjustRightInd w:val="0"/>
      <w:textAlignment w:val="baseline"/>
    </w:pPr>
  </w:style>
  <w:style w:type="paragraph" w:styleId="aff5">
    <w:name w:val="Normal (Web)"/>
    <w:basedOn w:val="a"/>
    <w:rPr>
      <w:sz w:val="24"/>
      <w:szCs w:val="24"/>
    </w:rPr>
  </w:style>
  <w:style w:type="paragraph" w:styleId="aff6">
    <w:name w:val="Normal Indent"/>
    <w:basedOn w:val="a"/>
    <w:pPr>
      <w:ind w:left="720"/>
    </w:pPr>
  </w:style>
  <w:style w:type="paragraph" w:styleId="aff7">
    <w:name w:val="Note Heading"/>
    <w:basedOn w:val="a"/>
    <w:next w:val="a"/>
    <w:link w:val="Chare"/>
    <w:pPr>
      <w:spacing w:after="0"/>
    </w:pPr>
  </w:style>
  <w:style w:type="character" w:customStyle="1" w:styleId="Chare">
    <w:name w:val="注释标题 Char"/>
    <w:basedOn w:val="a0"/>
    <w:link w:val="aff7"/>
  </w:style>
  <w:style w:type="paragraph" w:styleId="aff8">
    <w:name w:val="Plain Text"/>
    <w:basedOn w:val="a"/>
    <w:link w:val="Charf"/>
    <w:pPr>
      <w:spacing w:after="0"/>
    </w:pPr>
    <w:rPr>
      <w:rFonts w:ascii="Consolas" w:hAnsi="Consolas" w:cs="Consolas"/>
      <w:sz w:val="21"/>
      <w:szCs w:val="21"/>
    </w:rPr>
  </w:style>
  <w:style w:type="character" w:customStyle="1" w:styleId="Charf">
    <w:name w:val="纯文本 Char"/>
    <w:basedOn w:val="a0"/>
    <w:link w:val="aff8"/>
    <w:rPr>
      <w:rFonts w:ascii="Consolas" w:hAnsi="Consolas" w:cs="Consolas"/>
      <w:sz w:val="21"/>
      <w:szCs w:val="21"/>
    </w:rPr>
  </w:style>
  <w:style w:type="paragraph" w:styleId="aff9">
    <w:name w:val="Quote"/>
    <w:basedOn w:val="a"/>
    <w:next w:val="a"/>
    <w:link w:val="Charf0"/>
    <w:uiPriority w:val="29"/>
    <w:qFormat/>
    <w:pPr>
      <w:spacing w:before="200" w:after="160"/>
      <w:ind w:left="864" w:right="864"/>
      <w:jc w:val="center"/>
    </w:pPr>
    <w:rPr>
      <w:i/>
      <w:iCs/>
      <w:color w:val="404040" w:themeColor="text1" w:themeTint="BF"/>
    </w:rPr>
  </w:style>
  <w:style w:type="character" w:customStyle="1" w:styleId="Charf0">
    <w:name w:val="引用 Char"/>
    <w:basedOn w:val="a0"/>
    <w:link w:val="aff9"/>
    <w:uiPriority w:val="29"/>
    <w:rPr>
      <w:i/>
      <w:iCs/>
      <w:color w:val="404040" w:themeColor="text1" w:themeTint="BF"/>
    </w:rPr>
  </w:style>
  <w:style w:type="paragraph" w:styleId="affa">
    <w:name w:val="Salutation"/>
    <w:basedOn w:val="a"/>
    <w:next w:val="a"/>
    <w:link w:val="Charf1"/>
  </w:style>
  <w:style w:type="character" w:customStyle="1" w:styleId="Charf1">
    <w:name w:val="称呼 Char"/>
    <w:basedOn w:val="a0"/>
    <w:link w:val="affa"/>
  </w:style>
  <w:style w:type="paragraph" w:styleId="affb">
    <w:name w:val="Signature"/>
    <w:basedOn w:val="a"/>
    <w:link w:val="Charf2"/>
    <w:pPr>
      <w:spacing w:after="0"/>
      <w:ind w:left="4252"/>
    </w:pPr>
  </w:style>
  <w:style w:type="character" w:customStyle="1" w:styleId="Charf2">
    <w:name w:val="签名 Char"/>
    <w:basedOn w:val="a0"/>
    <w:link w:val="affb"/>
  </w:style>
  <w:style w:type="paragraph" w:styleId="affc">
    <w:name w:val="Subtitle"/>
    <w:basedOn w:val="a"/>
    <w:next w:val="a"/>
    <w:link w:val="Charf3"/>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c"/>
    <w:rPr>
      <w:rFonts w:asciiTheme="minorHAnsi" w:eastAsiaTheme="minorEastAsia" w:hAnsiTheme="minorHAnsi" w:cstheme="minorBidi"/>
      <w:color w:val="5A5A5A" w:themeColor="text1" w:themeTint="A5"/>
      <w:spacing w:val="15"/>
      <w:sz w:val="22"/>
      <w:szCs w:val="22"/>
    </w:rPr>
  </w:style>
  <w:style w:type="paragraph" w:styleId="affd">
    <w:name w:val="table of authorities"/>
    <w:basedOn w:val="a"/>
    <w:next w:val="a"/>
    <w:pPr>
      <w:spacing w:after="0"/>
      <w:ind w:left="200" w:hanging="200"/>
    </w:pPr>
  </w:style>
  <w:style w:type="paragraph" w:styleId="affe">
    <w:name w:val="table of figures"/>
    <w:basedOn w:val="a"/>
    <w:next w:val="a"/>
    <w:pPr>
      <w:spacing w:after="0"/>
    </w:pPr>
  </w:style>
  <w:style w:type="paragraph" w:styleId="afff">
    <w:name w:val="Title"/>
    <w:basedOn w:val="a"/>
    <w:next w:val="a"/>
    <w:link w:val="Charf4"/>
    <w:qFormat/>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
    <w:rPr>
      <w:rFonts w:asciiTheme="majorHAnsi" w:eastAsiaTheme="majorEastAsia" w:hAnsiTheme="majorHAnsi" w:cstheme="majorBidi"/>
      <w:spacing w:val="-10"/>
      <w:kern w:val="28"/>
      <w:sz w:val="56"/>
      <w:szCs w:val="56"/>
    </w:rPr>
  </w:style>
  <w:style w:type="paragraph" w:styleId="afff0">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2.vsd"/><Relationship Id="rId21" Type="http://schemas.openxmlformats.org/officeDocument/2006/relationships/oleObject" Target="embeddings/Microsoft_Visio_2003-2010___3.vsd"/><Relationship Id="rId34" Type="http://schemas.openxmlformats.org/officeDocument/2006/relationships/image" Target="media/image11.emf"/><Relationship Id="rId42" Type="http://schemas.openxmlformats.org/officeDocument/2006/relationships/image" Target="media/image15.emf"/><Relationship Id="rId47" Type="http://schemas.microsoft.com/office/2011/relationships/people" Target="people.xml"/><Relationship Id="rId50" Type="http://schemas.microsoft.com/office/2016/09/relationships/commentsIds" Target="commentsIds.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oleObject" Target="embeddings/Microsoft_Visio_2003-2010___7.vsd"/><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1.vsd"/><Relationship Id="rId40" Type="http://schemas.openxmlformats.org/officeDocument/2006/relationships/image" Target="media/image14.emf"/><Relationship Id="rId45" Type="http://schemas.openxmlformats.org/officeDocument/2006/relationships/oleObject" Target="embeddings/Microsoft_Visio_2003-2010___15.vsd"/><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vsd"/><Relationship Id="rId28" Type="http://schemas.openxmlformats.org/officeDocument/2006/relationships/image" Target="media/image8.emf"/><Relationship Id="rId36" Type="http://schemas.openxmlformats.org/officeDocument/2006/relationships/image" Target="media/image12.emf"/><Relationship Id="rId49"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package" Target="embeddings/Microsoft_Visio___1.vsdx"/><Relationship Id="rId31" Type="http://schemas.openxmlformats.org/officeDocument/2006/relationships/oleObject" Target="embeddings/Microsoft_Visio_2003-2010___8.vsd"/><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__6.vsd"/><Relationship Id="rId30" Type="http://schemas.openxmlformats.org/officeDocument/2006/relationships/image" Target="media/image9.emf"/><Relationship Id="rId35" Type="http://schemas.openxmlformats.org/officeDocument/2006/relationships/oleObject" Target="embeddings/Microsoft_Visio_2003-2010___10.vsd"/><Relationship Id="rId43" Type="http://schemas.openxmlformats.org/officeDocument/2006/relationships/oleObject" Target="embeddings/Microsoft_Visio_2003-2010___14.vsd"/><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__2.vsd"/><Relationship Id="rId25" Type="http://schemas.openxmlformats.org/officeDocument/2006/relationships/oleObject" Target="embeddings/Microsoft_Visio_2003-2010___5.vsd"/><Relationship Id="rId33" Type="http://schemas.openxmlformats.org/officeDocument/2006/relationships/oleObject" Target="embeddings/Microsoft_Visio_2003-2010___9.vsd"/><Relationship Id="rId38" Type="http://schemas.openxmlformats.org/officeDocument/2006/relationships/image" Target="media/image13.emf"/><Relationship Id="rId46"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Microsoft_Visio_2003-2010___13.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DF745C-2C88-46C7-97A9-98477DE9C90E}">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0</TotalTime>
  <Pages>36</Pages>
  <Words>11632</Words>
  <Characters>66304</Characters>
  <Application>Microsoft Office Word</Application>
  <DocSecurity>0</DocSecurity>
  <Lines>552</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8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Sharp2(Xiao Fangying)</cp:lastModifiedBy>
  <cp:revision>2</cp:revision>
  <dcterms:created xsi:type="dcterms:W3CDTF">2025-08-08T00:08:00Z</dcterms:created>
  <dcterms:modified xsi:type="dcterms:W3CDTF">2025-08-08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753087225</vt:lpwstr>
  </property>
</Properties>
</file>